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71BEA5EE" w:rsidR="001E4639" w:rsidRPr="00690F13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B6D47" w:rsidRPr="00C859CD">
        <w:rPr>
          <w:rFonts w:ascii="Times New Roman" w:eastAsia="Times New Roman" w:hAnsi="Times New Roman" w:cs="Times New Roman"/>
          <w:sz w:val="28"/>
          <w:szCs w:val="28"/>
          <w:lang w:val="ru-RU"/>
        </w:rPr>
        <w:t>3.</w:t>
      </w:r>
      <w:r w:rsidR="00690F13">
        <w:rPr>
          <w:rFonts w:ascii="Times New Roman" w:eastAsia="Times New Roman" w:hAnsi="Times New Roman" w:cs="Times New Roman"/>
          <w:sz w:val="28"/>
          <w:szCs w:val="28"/>
        </w:rPr>
        <w:t>3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3F46E263" w:rsidR="001E4639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Pr="00690F13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054C15EA" w14:textId="77777777" w:rsidR="00690F13" w:rsidRDefault="00690F13" w:rsidP="00690F13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690F13">
        <w:rPr>
          <w:rFonts w:ascii="Times New Roman" w:hAnsi="Times New Roman" w:cs="Times New Roman"/>
          <w:sz w:val="28"/>
          <w:szCs w:val="28"/>
          <w:lang w:val="ru-RU"/>
        </w:rPr>
        <w:t>Сортировка естественным слиянием.</w:t>
      </w:r>
    </w:p>
    <w:p w14:paraId="4B954C24" w14:textId="0A449D1D" w:rsidR="001E4639" w:rsidRPr="00690F13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690F13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690F13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690F1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3996D500" w14:textId="77777777" w:rsidR="001E4639" w:rsidRPr="00690F13" w:rsidRDefault="001E4639">
      <w:pPr>
        <w:jc w:val="center"/>
        <w:rPr>
          <w:b/>
          <w:sz w:val="20"/>
          <w:szCs w:val="20"/>
          <w:lang w:val="ru-RU"/>
        </w:rPr>
      </w:pPr>
    </w:p>
    <w:p w14:paraId="1A0BDDE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Program Project4;</w:t>
      </w:r>
    </w:p>
    <w:p w14:paraId="544C138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0595CF2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Uses</w:t>
      </w:r>
    </w:p>
    <w:p w14:paraId="5F38CBF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ystem.SysUtils;</w:t>
      </w:r>
    </w:p>
    <w:p w14:paraId="20F63A9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2132ADF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Type</w:t>
      </w:r>
    </w:p>
    <w:p w14:paraId="3048A0E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TArray = Array Of Integer;</w:t>
      </w:r>
    </w:p>
    <w:p w14:paraId="6D52161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ORS_CODE = (SUCCESS, INCORRECT_DATA, EMPTY_LINE, NOT_TXT, FILE_NOT_EXIST,</w:t>
      </w:r>
    </w:p>
    <w:p w14:paraId="0126251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INCORRECT_DATA_FILE, A_LOT_OF_DATA_FILE, FILE_NOT_AVAILABLE,</w:t>
      </w:r>
    </w:p>
    <w:p w14:paraId="2F6A51D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OUT_OF_BORDER_SIZE, OUT_OF_BORDER_NUMB, INCORRECT_BORDERS);</w:t>
      </w:r>
    </w:p>
    <w:p w14:paraId="1CD2F84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648AB5B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Const</w:t>
      </w:r>
    </w:p>
    <w:p w14:paraId="3869CC0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MAX_NUMB = 2000000000;</w:t>
      </w:r>
    </w:p>
    <w:p w14:paraId="4DC47CC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MIN_NUMB = -2000000000;</w:t>
      </w:r>
    </w:p>
    <w:p w14:paraId="05F401D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MAX_SIZE = 100;</w:t>
      </w:r>
    </w:p>
    <w:p w14:paraId="7CF842C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MIN_SIZE = 2;</w:t>
      </w:r>
    </w:p>
    <w:p w14:paraId="5B263DF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ORS: Array [ERRORS_CODE] Of String = ('Successfull',</w:t>
      </w:r>
    </w:p>
    <w:p w14:paraId="6524ABD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'Data is not correct', 'Line is empty, please be careful',</w:t>
      </w:r>
    </w:p>
    <w:p w14:paraId="4AE2036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'This is not a .txt file', 'This file is not exist',</w:t>
      </w:r>
    </w:p>
    <w:p w14:paraId="5BA9FA4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'Data in file is not correct', 'There are two numbers in file should be',</w:t>
      </w:r>
    </w:p>
    <w:p w14:paraId="22F48BC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'File is can not be opened', 'Out of border [2, 100]',</w:t>
      </w:r>
    </w:p>
    <w:p w14:paraId="1AA249E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'Out of border [-2000000000, 2000000000]', 'Incorrect borders');</w:t>
      </w:r>
    </w:p>
    <w:p w14:paraId="5EF9CDC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3058213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Procedure PrintInf();</w:t>
      </w:r>
    </w:p>
    <w:p w14:paraId="3FFFE1C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56844C4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'The program implements sorting by natural merging');</w:t>
      </w:r>
    </w:p>
    <w:p w14:paraId="2C6E3AB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1BCF8E4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0491B65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MergeWithPointers(Var Arr, PointersArr: TArray): TArray;</w:t>
      </w:r>
    </w:p>
    <w:p w14:paraId="650D408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4871973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tart1, Stop1, Start2, Stop2: Integer;</w:t>
      </w:r>
    </w:p>
    <w:p w14:paraId="48C2215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, J, Counter, SizeArr, PointerInd: Integer;</w:t>
      </w:r>
    </w:p>
    <w:p w14:paraId="5A851D8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MergedArr: TArray;</w:t>
      </w:r>
    </w:p>
    <w:p w14:paraId="3FCBB77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054A12C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 := 0;</w:t>
      </w:r>
    </w:p>
    <w:p w14:paraId="05BECE6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ounter := Length(PointersArr) - Length(PointersArr) Mod 4;</w:t>
      </w:r>
    </w:p>
    <w:p w14:paraId="04023B0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izeArr := Length(PointersArr) Div 2;</w:t>
      </w:r>
    </w:p>
    <w:p w14:paraId="649EAEE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PointerInd := 0;</w:t>
      </w:r>
    </w:p>
    <w:p w14:paraId="36A841A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etLength(MergedArr, Length(Arr));</w:t>
      </w:r>
    </w:p>
    <w:p w14:paraId="6FEAD7C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peat</w:t>
      </w:r>
    </w:p>
    <w:p w14:paraId="1F6453F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Start1 := PointersArr[PointerInd];</w:t>
      </w:r>
    </w:p>
    <w:p w14:paraId="66F61BF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nc(PointerInd);</w:t>
      </w:r>
    </w:p>
    <w:p w14:paraId="0A9AFE5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Stop1 := PointersArr[PointerInd];</w:t>
      </w:r>
    </w:p>
    <w:p w14:paraId="771CFB6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nc(PointerInd);</w:t>
      </w:r>
    </w:p>
    <w:p w14:paraId="2DE521B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Start2 := PointersArr[PointerInd];</w:t>
      </w:r>
    </w:p>
    <w:p w14:paraId="4A4B430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nc(PointerInd);</w:t>
      </w:r>
    </w:p>
    <w:p w14:paraId="4456F2F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Stop2 := PointersArr[PointerInd];</w:t>
      </w:r>
    </w:p>
    <w:p w14:paraId="56B44AB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nc(PointerInd);</w:t>
      </w:r>
    </w:p>
    <w:p w14:paraId="5DA25B6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While (Start1 &lt; Stop1) And (Start2 &lt; Stop2) Do</w:t>
      </w:r>
    </w:p>
    <w:p w14:paraId="3898E52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f Arr[Start1] &gt; Arr[Start2] Then</w:t>
      </w:r>
    </w:p>
    <w:p w14:paraId="5C9C744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Begin</w:t>
      </w:r>
    </w:p>
    <w:p w14:paraId="79263AA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MergedArr[I] := Arr[Start2];</w:t>
      </w:r>
    </w:p>
    <w:p w14:paraId="4AA44D7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Inc(I);</w:t>
      </w:r>
    </w:p>
    <w:p w14:paraId="1C3BB3C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Inc(Start2);</w:t>
      </w:r>
    </w:p>
    <w:p w14:paraId="396DB1D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nd</w:t>
      </w:r>
    </w:p>
    <w:p w14:paraId="404B597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lse</w:t>
      </w:r>
    </w:p>
    <w:p w14:paraId="25B33EE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Begin</w:t>
      </w:r>
    </w:p>
    <w:p w14:paraId="68822C7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MergedArr[I] := Arr[Start1];</w:t>
      </w:r>
    </w:p>
    <w:p w14:paraId="64F0C2A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Inc(I);</w:t>
      </w:r>
    </w:p>
    <w:p w14:paraId="03691A7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Inc(Start1);</w:t>
      </w:r>
    </w:p>
    <w:p w14:paraId="7229739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nd;</w:t>
      </w:r>
    </w:p>
    <w:p w14:paraId="3B4352D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While Start1 &lt; Stop1 Do</w:t>
      </w:r>
    </w:p>
    <w:p w14:paraId="20CD37B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lastRenderedPageBreak/>
        <w:t xml:space="preserve">        Begin</w:t>
      </w:r>
    </w:p>
    <w:p w14:paraId="7BDEC01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MergedArr[I] := Arr[Start1];</w:t>
      </w:r>
    </w:p>
    <w:p w14:paraId="2B7B378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nc(I);</w:t>
      </w:r>
    </w:p>
    <w:p w14:paraId="310EDAF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nc(Start1);</w:t>
      </w:r>
    </w:p>
    <w:p w14:paraId="21F2044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;</w:t>
      </w:r>
    </w:p>
    <w:p w14:paraId="5C9BD30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While Start2 &lt; Stop2 Do</w:t>
      </w:r>
    </w:p>
    <w:p w14:paraId="60FB208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Begin</w:t>
      </w:r>
    </w:p>
    <w:p w14:paraId="1D1B163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MergedArr[I] := Arr[Start2];</w:t>
      </w:r>
    </w:p>
    <w:p w14:paraId="332EE5B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nc(I);</w:t>
      </w:r>
    </w:p>
    <w:p w14:paraId="292E57E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nc(Start2);</w:t>
      </w:r>
    </w:p>
    <w:p w14:paraId="71EEC68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;</w:t>
      </w:r>
    </w:p>
    <w:p w14:paraId="704411A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7E66D67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Until (PointerInd = Counter) Or (PointersArr[PointerInd] = 0);</w:t>
      </w:r>
    </w:p>
    <w:p w14:paraId="4A3E6B1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f (I &lt; SizeArr) Then</w:t>
      </w:r>
    </w:p>
    <w:p w14:paraId="57A060A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For J := PointersArr[PointerInd] To PointersArr[PointerInd + 1] Do</w:t>
      </w:r>
    </w:p>
    <w:p w14:paraId="3EA898B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Begin</w:t>
      </w:r>
    </w:p>
    <w:p w14:paraId="64F7B19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MergedArr[I] := Arr[J];</w:t>
      </w:r>
    </w:p>
    <w:p w14:paraId="0D64090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nc(I);</w:t>
      </w:r>
    </w:p>
    <w:p w14:paraId="51BA327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;</w:t>
      </w:r>
    </w:p>
    <w:p w14:paraId="6F2F0DE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MergeWithPointers := MergedArr;</w:t>
      </w:r>
    </w:p>
    <w:p w14:paraId="7B34DE0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3636E30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72AF47D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Procedure FillWithZero(Var Arr: TArray);</w:t>
      </w:r>
    </w:p>
    <w:p w14:paraId="4964294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22911DF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: Integer;</w:t>
      </w:r>
    </w:p>
    <w:p w14:paraId="3436EF3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3A83AEB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or I := 0 To High(Arr) Do</w:t>
      </w:r>
    </w:p>
    <w:p w14:paraId="68D2F3A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Arr[I] := 0;</w:t>
      </w:r>
    </w:p>
    <w:p w14:paraId="7FDB397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18379F1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28DECC5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MergeSort(Var Arr: TArray): TArray;</w:t>
      </w:r>
    </w:p>
    <w:p w14:paraId="0652B63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2E246EA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, PointInd, SizePointers: Integer;</w:t>
      </w:r>
    </w:p>
    <w:p w14:paraId="46B622B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PointersArr: TArray;</w:t>
      </w:r>
    </w:p>
    <w:p w14:paraId="545E676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44B09DC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izePointers := 2 * Length(Arr);</w:t>
      </w:r>
    </w:p>
    <w:p w14:paraId="46A09A5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etLength(PointersArr, SizePointers);</w:t>
      </w:r>
    </w:p>
    <w:p w14:paraId="1A4E531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peat</w:t>
      </w:r>
    </w:p>
    <w:p w14:paraId="49D6CF3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FillWithZero(PointersArr);</w:t>
      </w:r>
    </w:p>
    <w:p w14:paraId="50D7F80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PointInd := 0;</w:t>
      </w:r>
    </w:p>
    <w:p w14:paraId="0852DAD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PointersArr[PointInd] := 0;</w:t>
      </w:r>
    </w:p>
    <w:p w14:paraId="6DA3449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nc(PointInd);</w:t>
      </w:r>
    </w:p>
    <w:p w14:paraId="2B8A91A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For I := 1 To High(Arr) Do</w:t>
      </w:r>
    </w:p>
    <w:p w14:paraId="7E02437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f Arr[I] &lt; Arr[I - 1] Then</w:t>
      </w:r>
    </w:p>
    <w:p w14:paraId="37E385A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Begin</w:t>
      </w:r>
    </w:p>
    <w:p w14:paraId="2E8BF61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PointersArr[PointInd] := I;</w:t>
      </w:r>
    </w:p>
    <w:p w14:paraId="4A6DC68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Inc(PointInd);</w:t>
      </w:r>
    </w:p>
    <w:p w14:paraId="7066C70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PointersArr[PointInd] := I;</w:t>
      </w:r>
    </w:p>
    <w:p w14:paraId="31EED73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Inc(PointInd);</w:t>
      </w:r>
    </w:p>
    <w:p w14:paraId="32C2901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nd;</w:t>
      </w:r>
    </w:p>
    <w:p w14:paraId="6D1E0CD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PointersArr[PointInd] := Length(Arr);</w:t>
      </w:r>
    </w:p>
    <w:p w14:paraId="34E0133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134ED15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Arr := MergeWithPointers(Arr, PointersArr)</w:t>
      </w:r>
    </w:p>
    <w:p w14:paraId="51C2E48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3CC6FA8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Until PointersArr[1] = Length(Arr);</w:t>
      </w:r>
    </w:p>
    <w:p w14:paraId="38859F7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MergeSort := Arr;</w:t>
      </w:r>
    </w:p>
    <w:p w14:paraId="7943D90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3AE97C8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2A5ABCC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InpChoice(Var Choice: Integer): ERRORS_CODE;</w:t>
      </w:r>
    </w:p>
    <w:p w14:paraId="7608FC8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51CD9A6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57A8E13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hoiceStr: String;</w:t>
      </w:r>
    </w:p>
    <w:p w14:paraId="04D4001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54149D1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 := SUCCESS;</w:t>
      </w:r>
    </w:p>
    <w:p w14:paraId="35DC602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adln(ChoiceStr);</w:t>
      </w:r>
    </w:p>
    <w:p w14:paraId="6262040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f (ChoiceStr = '1') Or (ChoiceStr = '2') Then</w:t>
      </w:r>
    </w:p>
    <w:p w14:paraId="6542239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Choice := StrToInt(ChoiceStr)</w:t>
      </w:r>
    </w:p>
    <w:p w14:paraId="355B380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lse If (Length(ChoiceStr) &gt; 0) Then</w:t>
      </w:r>
    </w:p>
    <w:p w14:paraId="07817A4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INCORRECT_DATA</w:t>
      </w:r>
    </w:p>
    <w:p w14:paraId="0D3BBFF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lastRenderedPageBreak/>
        <w:t xml:space="preserve">    Else</w:t>
      </w:r>
    </w:p>
    <w:p w14:paraId="483F607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EMPTY_LINE;</w:t>
      </w:r>
    </w:p>
    <w:p w14:paraId="4264558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npChoice := Err;</w:t>
      </w:r>
    </w:p>
    <w:p w14:paraId="1E31DA8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79997FF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10CF7B3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UserChoice(): Integer;</w:t>
      </w:r>
    </w:p>
    <w:p w14:paraId="02B73F0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4AF8E88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hoice: Integer;</w:t>
      </w:r>
    </w:p>
    <w:p w14:paraId="49FD2A6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104FC9F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6003024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'Choose a way of input/output of data', #13#10, '1 -- Console',</w:t>
      </w:r>
    </w:p>
    <w:p w14:paraId="6E7C6FC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#13#10, '2 -- File');</w:t>
      </w:r>
    </w:p>
    <w:p w14:paraId="36D938C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peat</w:t>
      </w:r>
    </w:p>
    <w:p w14:paraId="4663099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InpChoice(Choice);</w:t>
      </w:r>
    </w:p>
    <w:p w14:paraId="60730E7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(Err &lt;&gt; SUCCESS) Then</w:t>
      </w:r>
    </w:p>
    <w:p w14:paraId="38FFB33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Writeln(ERRORS[Err], #13#10, 'Please, enter again');</w:t>
      </w:r>
    </w:p>
    <w:p w14:paraId="448A3A3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Until (Err = SUCCESS);</w:t>
      </w:r>
    </w:p>
    <w:p w14:paraId="05E81A8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UserChoice := Choice;</w:t>
      </w:r>
    </w:p>
    <w:p w14:paraId="344EC95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4D8F0B1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03A8335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InpValidSize(Var Size: Integer): ERRORS_CODE;</w:t>
      </w:r>
    </w:p>
    <w:p w14:paraId="66C651D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613F938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5F0A9E3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Line: String;</w:t>
      </w:r>
    </w:p>
    <w:p w14:paraId="35659D5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165122B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 := SUCCESS;</w:t>
      </w:r>
    </w:p>
    <w:p w14:paraId="41AE7F3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adln(Line);</w:t>
      </w:r>
    </w:p>
    <w:p w14:paraId="5E53DAB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Try</w:t>
      </w:r>
    </w:p>
    <w:p w14:paraId="51FA87F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Size := StrToInt(Line);</w:t>
      </w:r>
    </w:p>
    <w:p w14:paraId="133F786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xcept</w:t>
      </w:r>
    </w:p>
    <w:p w14:paraId="04FC026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INCORRECT_DATA;</w:t>
      </w:r>
    </w:p>
    <w:p w14:paraId="52F51F9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nd;</w:t>
      </w:r>
    </w:p>
    <w:p w14:paraId="20C95BC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f (Err = SUCCESS) And ((Size &gt; MAX_SIZE) Or (Size &lt; MIN_SIZE)) Then</w:t>
      </w:r>
    </w:p>
    <w:p w14:paraId="67D2305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OUT_OF_BORDER_SIZE;</w:t>
      </w:r>
    </w:p>
    <w:p w14:paraId="0596488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npValidSize := Err;</w:t>
      </w:r>
    </w:p>
    <w:p w14:paraId="7169870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786F3BB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5E53B41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InpValidArr(Var Arr: TArray): ERRORS_CODE;</w:t>
      </w:r>
    </w:p>
    <w:p w14:paraId="4C3024D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6E01B06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51D8717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: Integer;</w:t>
      </w:r>
    </w:p>
    <w:p w14:paraId="7787038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Line: String;</w:t>
      </w:r>
    </w:p>
    <w:p w14:paraId="119E5B0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0318173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 := SUCCESS;</w:t>
      </w:r>
    </w:p>
    <w:p w14:paraId="4E3F0E0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 := 0;</w:t>
      </w:r>
    </w:p>
    <w:p w14:paraId="640A81E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hile (I &lt; Length(Arr)) And (Err = SUCCESS) Do</w:t>
      </w:r>
    </w:p>
    <w:p w14:paraId="02267DD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Begin</w:t>
      </w:r>
    </w:p>
    <w:p w14:paraId="19B5A14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Readln(Line);</w:t>
      </w:r>
    </w:p>
    <w:p w14:paraId="67F8FF4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Try</w:t>
      </w:r>
    </w:p>
    <w:p w14:paraId="5666398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Arr[I] := StrToInt(Line);</w:t>
      </w:r>
    </w:p>
    <w:p w14:paraId="2AB90D9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xcept</w:t>
      </w:r>
    </w:p>
    <w:p w14:paraId="184B19C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 := INCORRECT_DATA;</w:t>
      </w:r>
    </w:p>
    <w:p w14:paraId="1428721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;</w:t>
      </w:r>
    </w:p>
    <w:p w14:paraId="6EAD6F7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(Err = SUCCESS) And ((Arr[I] &gt; MAX_NUMB) Or (Arr[I] &lt; MIN_NUMB)) Then</w:t>
      </w:r>
    </w:p>
    <w:p w14:paraId="0E99E7E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 := OUT_OF_BORDER_NUMB;</w:t>
      </w:r>
    </w:p>
    <w:p w14:paraId="41630B7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nc(I);</w:t>
      </w:r>
    </w:p>
    <w:p w14:paraId="0FBCDAE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nd;</w:t>
      </w:r>
    </w:p>
    <w:p w14:paraId="5B26D2F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7B78420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npValidArr := Err;</w:t>
      </w:r>
    </w:p>
    <w:p w14:paraId="4F89900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6B686BF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200388E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InputFromConsole(): TArray;</w:t>
      </w:r>
    </w:p>
    <w:p w14:paraId="42A7BE3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3838211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5C5A272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DefaultArr: TArray;</w:t>
      </w:r>
    </w:p>
    <w:p w14:paraId="099DCF8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ize: Integer;</w:t>
      </w:r>
    </w:p>
    <w:p w14:paraId="063024C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7FFF7D8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'Enter the size[2, 100] and then the', #13#10,</w:t>
      </w:r>
    </w:p>
    <w:p w14:paraId="077F3CF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'elements[-2000000000, 2000000000] through the Enter');</w:t>
      </w:r>
    </w:p>
    <w:p w14:paraId="3753C8D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lastRenderedPageBreak/>
        <w:t xml:space="preserve">    Repeat</w:t>
      </w:r>
    </w:p>
    <w:p w14:paraId="244CE7E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InpValidSize(Size);</w:t>
      </w:r>
    </w:p>
    <w:p w14:paraId="35685B4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(Err &lt;&gt; SUCCESS) Then</w:t>
      </w:r>
    </w:p>
    <w:p w14:paraId="7F83C4D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Writeln(ERRORS[Err], #10#13, 'Please, enter again size');</w:t>
      </w:r>
    </w:p>
    <w:p w14:paraId="7D23F99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Until (Err = SUCCESS);</w:t>
      </w:r>
    </w:p>
    <w:p w14:paraId="682C308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etLength(DefaultArr, Size);</w:t>
      </w:r>
    </w:p>
    <w:p w14:paraId="024EE7A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'Enter the ', Size, ' elements');</w:t>
      </w:r>
    </w:p>
    <w:p w14:paraId="2819395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peat</w:t>
      </w:r>
    </w:p>
    <w:p w14:paraId="6AB8E83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InpValidArr(DefaultArr);</w:t>
      </w:r>
    </w:p>
    <w:p w14:paraId="52B1664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(Err &lt;&gt; SUCCESS) Then</w:t>
      </w:r>
    </w:p>
    <w:p w14:paraId="7AAD01D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Writeln(ERRORS[Err], #10#13, 'Please, enter again');</w:t>
      </w:r>
    </w:p>
    <w:p w14:paraId="5A2C655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Until (Err = SUCCESS);</w:t>
      </w:r>
    </w:p>
    <w:p w14:paraId="74391C3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nputFromConsole := DefaultArr;</w:t>
      </w:r>
    </w:p>
    <w:p w14:paraId="4DFC40B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614CC66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5964A0F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FileAvailable(Name: String; ForReset: Boolean): ERRORS_CODE;</w:t>
      </w:r>
    </w:p>
    <w:p w14:paraId="04809A2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54A74D6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3151EDF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MyFile: TextFile;</w:t>
      </w:r>
    </w:p>
    <w:p w14:paraId="2F24073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14365A1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 := SUCCESS;</w:t>
      </w:r>
    </w:p>
    <w:p w14:paraId="042B27A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AssignFile(MyFile, Name);</w:t>
      </w:r>
    </w:p>
    <w:p w14:paraId="069C2E5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f ForReset Then</w:t>
      </w:r>
    </w:p>
    <w:p w14:paraId="30A9C9A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Try</w:t>
      </w:r>
    </w:p>
    <w:p w14:paraId="7CAA82B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Try</w:t>
      </w:r>
    </w:p>
    <w:p w14:paraId="34652E9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Reset(MyFile);</w:t>
      </w:r>
    </w:p>
    <w:p w14:paraId="28B8888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Finally</w:t>
      </w:r>
    </w:p>
    <w:p w14:paraId="4A5B908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CloseFile(MyFile);</w:t>
      </w:r>
    </w:p>
    <w:p w14:paraId="35C4FFF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nd;</w:t>
      </w:r>
    </w:p>
    <w:p w14:paraId="619D381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xcept</w:t>
      </w:r>
    </w:p>
    <w:p w14:paraId="677CD5F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 := FILE_NOT_AVAILABLE;</w:t>
      </w:r>
    </w:p>
    <w:p w14:paraId="3B2A47B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</w:t>
      </w:r>
    </w:p>
    <w:p w14:paraId="600F0F0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lse</w:t>
      </w:r>
    </w:p>
    <w:p w14:paraId="3CC0529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Try</w:t>
      </w:r>
    </w:p>
    <w:p w14:paraId="392C420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Try</w:t>
      </w:r>
    </w:p>
    <w:p w14:paraId="71EE70C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Rewrite(MyFile);</w:t>
      </w:r>
    </w:p>
    <w:p w14:paraId="6369081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Finally</w:t>
      </w:r>
    </w:p>
    <w:p w14:paraId="4F67273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CloseFile(MyFile);</w:t>
      </w:r>
    </w:p>
    <w:p w14:paraId="4357C41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nd;</w:t>
      </w:r>
    </w:p>
    <w:p w14:paraId="190B7EA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xcept</w:t>
      </w:r>
    </w:p>
    <w:p w14:paraId="690698A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 := FILE_NOT_AVAILABLE;</w:t>
      </w:r>
    </w:p>
    <w:p w14:paraId="3D1AD2D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;</w:t>
      </w:r>
    </w:p>
    <w:p w14:paraId="4916BD2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ileAvailable := Err;</w:t>
      </w:r>
    </w:p>
    <w:p w14:paraId="086416A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02C4E99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574139A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GetLastFourChar(Line: String): String;</w:t>
      </w:r>
    </w:p>
    <w:p w14:paraId="7C4E0E5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598A144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tart, I, Size: Integer;</w:t>
      </w:r>
    </w:p>
    <w:p w14:paraId="2139940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LastFourChar: String;</w:t>
      </w:r>
    </w:p>
    <w:p w14:paraId="38F0CA6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0890AC0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ize := Length(Line);</w:t>
      </w:r>
    </w:p>
    <w:p w14:paraId="31254D2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tart := Size - 3;</w:t>
      </w:r>
    </w:p>
    <w:p w14:paraId="7F0CE61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or I := Start To Size Do</w:t>
      </w:r>
    </w:p>
    <w:p w14:paraId="2CE4114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LastFourChar := LastFourChar + Line[I];</w:t>
      </w:r>
    </w:p>
    <w:p w14:paraId="447742E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GetLastFourChar := LastFourChar;</w:t>
      </w:r>
    </w:p>
    <w:p w14:paraId="2E4F8D8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3CF4A76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10C6882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FileTxt(Name: String): ERRORS_CODE;</w:t>
      </w:r>
    </w:p>
    <w:p w14:paraId="2B61744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54B62E7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6C217C4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LastFourChar: String;</w:t>
      </w:r>
    </w:p>
    <w:p w14:paraId="5BAA4D1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2F5D6C1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 := SUCCESS;</w:t>
      </w:r>
    </w:p>
    <w:p w14:paraId="2E0963D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f Length(Name) &gt; 4 Then</w:t>
      </w:r>
    </w:p>
    <w:p w14:paraId="3946DCC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Begin</w:t>
      </w:r>
    </w:p>
    <w:p w14:paraId="6E90C3A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LastFourChar := GetLastFourChar(Name);</w:t>
      </w:r>
    </w:p>
    <w:p w14:paraId="42AF36E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LastFourChar &lt;&gt; '.txt' Then</w:t>
      </w:r>
    </w:p>
    <w:p w14:paraId="56D96C1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 := NOT_TXT;</w:t>
      </w:r>
    </w:p>
    <w:p w14:paraId="6E15A9F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nd</w:t>
      </w:r>
    </w:p>
    <w:p w14:paraId="502563B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lastRenderedPageBreak/>
        <w:t xml:space="preserve">    Else</w:t>
      </w:r>
    </w:p>
    <w:p w14:paraId="456FED6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NOT_TXT;</w:t>
      </w:r>
    </w:p>
    <w:p w14:paraId="71F3548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ileTxt := Err;</w:t>
      </w:r>
    </w:p>
    <w:p w14:paraId="1EFF475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425FBAC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6D8D41A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FileExist(Name: String): ERRORS_CODE;</w:t>
      </w:r>
    </w:p>
    <w:p w14:paraId="5F1C89F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64E4E08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3B859BA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0FB1AAB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 := SUCCESS;</w:t>
      </w:r>
    </w:p>
    <w:p w14:paraId="2DEE0B4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f Not FileExists(Name) Then</w:t>
      </w:r>
    </w:p>
    <w:p w14:paraId="2033D83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FILE_NOT_EXIST;</w:t>
      </w:r>
    </w:p>
    <w:p w14:paraId="7FF9C67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ileExist := Err;</w:t>
      </w:r>
    </w:p>
    <w:p w14:paraId="2C40787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405A129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5A8929B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GetFileName(ForReset: Boolean): String;</w:t>
      </w:r>
    </w:p>
    <w:p w14:paraId="5B13188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06A1610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sCorrect: Boolean;</w:t>
      </w:r>
    </w:p>
    <w:p w14:paraId="7813AC1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Exist, ErrTxt, ErrAvailable: ERRORS_CODE;</w:t>
      </w:r>
    </w:p>
    <w:p w14:paraId="25BE062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ileName: String;</w:t>
      </w:r>
    </w:p>
    <w:p w14:paraId="05FF2D0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296F797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peat</w:t>
      </w:r>
    </w:p>
    <w:p w14:paraId="3493200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sCorrect := True;</w:t>
      </w:r>
    </w:p>
    <w:p w14:paraId="0B413C1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Readln(FileName);</w:t>
      </w:r>
    </w:p>
    <w:p w14:paraId="60AAD5A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Exist := FileExist(FileName);</w:t>
      </w:r>
    </w:p>
    <w:p w14:paraId="14D37AA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Txt := FileTxt(FileName);</w:t>
      </w:r>
    </w:p>
    <w:p w14:paraId="1016273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(ErrExist &lt;&gt; SUCCESS) Then</w:t>
      </w:r>
    </w:p>
    <w:p w14:paraId="3CEB908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Begin</w:t>
      </w:r>
    </w:p>
    <w:p w14:paraId="34141DD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Writeln(ERRORS[ErrExist]);</w:t>
      </w:r>
    </w:p>
    <w:p w14:paraId="02C9FE6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sCorrect := False;</w:t>
      </w:r>
    </w:p>
    <w:p w14:paraId="1A307BF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Writeln('Please, enter full path again');</w:t>
      </w:r>
    </w:p>
    <w:p w14:paraId="5110C3C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</w:t>
      </w:r>
    </w:p>
    <w:p w14:paraId="0B34266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lse If (ErrTxt &lt;&gt; SUCCESS) Then</w:t>
      </w:r>
    </w:p>
    <w:p w14:paraId="6AB2073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Begin</w:t>
      </w:r>
    </w:p>
    <w:p w14:paraId="4ACBEC5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Writeln(ERRORS[ErrTxt]);</w:t>
      </w:r>
    </w:p>
    <w:p w14:paraId="0C36051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sCorrect := False;</w:t>
      </w:r>
    </w:p>
    <w:p w14:paraId="0F6E348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Writeln('Please, enter full path again');</w:t>
      </w:r>
    </w:p>
    <w:p w14:paraId="11E0D09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</w:t>
      </w:r>
    </w:p>
    <w:p w14:paraId="78B0072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lse</w:t>
      </w:r>
    </w:p>
    <w:p w14:paraId="140E4CA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Begin</w:t>
      </w:r>
    </w:p>
    <w:p w14:paraId="039EE65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Available := FileAvailable(FileName, ForReset);</w:t>
      </w:r>
    </w:p>
    <w:p w14:paraId="01F7DC1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If (ErrAvailable &lt;&gt; SUCCESS) Then</w:t>
      </w:r>
    </w:p>
    <w:p w14:paraId="1CC25C0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Begin</w:t>
      </w:r>
    </w:p>
    <w:p w14:paraId="675263C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Writeln(ERRORS[ErrAvailable]);</w:t>
      </w:r>
    </w:p>
    <w:p w14:paraId="5ECB6A5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IsCorrect := False;</w:t>
      </w:r>
    </w:p>
    <w:p w14:paraId="3CBC692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    Writeln('Please, enter full path again');</w:t>
      </w:r>
    </w:p>
    <w:p w14:paraId="231A97D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nd;</w:t>
      </w:r>
    </w:p>
    <w:p w14:paraId="4E40066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;</w:t>
      </w:r>
    </w:p>
    <w:p w14:paraId="0943259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Until IsCorrect;</w:t>
      </w:r>
    </w:p>
    <w:p w14:paraId="7006E3B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GetFileName := FileName;</w:t>
      </w:r>
    </w:p>
    <w:p w14:paraId="535A714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4FB827B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66D8E53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ReadSizeFromFile(Var Size: Integer; Var MyFile: TextFile): ERRORS_CODE;</w:t>
      </w:r>
    </w:p>
    <w:p w14:paraId="29DF006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6B1EF51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Line: String;</w:t>
      </w:r>
    </w:p>
    <w:p w14:paraId="1DAE2BE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3DD6488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60AA460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 := SUCCESS;</w:t>
      </w:r>
    </w:p>
    <w:p w14:paraId="7F4E521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Try</w:t>
      </w:r>
    </w:p>
    <w:p w14:paraId="7AB00F5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Read(MyFile, Size);</w:t>
      </w:r>
    </w:p>
    <w:p w14:paraId="4F4AB99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xcept</w:t>
      </w:r>
    </w:p>
    <w:p w14:paraId="00BF402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INCORRECT_DATA_FILE;</w:t>
      </w:r>
    </w:p>
    <w:p w14:paraId="440D17F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nd;</w:t>
      </w:r>
    </w:p>
    <w:p w14:paraId="455E66D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f (Err = SUCCESS) And ((Size &gt; MAX_SIZE) Or (Size &lt; MIN_SIZE)) Then</w:t>
      </w:r>
    </w:p>
    <w:p w14:paraId="519BCC7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OUT_OF_BORDER_SIZE;</w:t>
      </w:r>
    </w:p>
    <w:p w14:paraId="610028A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adSizeFromFile := Err;</w:t>
      </w:r>
    </w:p>
    <w:p w14:paraId="5E2481A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398FE97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60FB903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ReadArrFromFile(Var Arr: TArray; Var MyFile: TextFile): ERRORS_CODE;</w:t>
      </w:r>
    </w:p>
    <w:p w14:paraId="2DD81A4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lastRenderedPageBreak/>
        <w:t>Var</w:t>
      </w:r>
    </w:p>
    <w:p w14:paraId="56749AD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Line: String;</w:t>
      </w:r>
    </w:p>
    <w:p w14:paraId="5263FDE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: Integer;</w:t>
      </w:r>
    </w:p>
    <w:p w14:paraId="611110D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66BFD43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683DCA4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 := SUCCESS;</w:t>
      </w:r>
    </w:p>
    <w:p w14:paraId="2584EBE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 := 0;</w:t>
      </w:r>
    </w:p>
    <w:p w14:paraId="775A603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hile (I &lt; Length(Arr)) And (Err = SUCCESS) Do</w:t>
      </w:r>
    </w:p>
    <w:p w14:paraId="612A2EB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Begin</w:t>
      </w:r>
    </w:p>
    <w:p w14:paraId="2A50062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Try</w:t>
      </w:r>
    </w:p>
    <w:p w14:paraId="5B095C9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Read(MyFile, Arr[I]);</w:t>
      </w:r>
    </w:p>
    <w:p w14:paraId="1132C75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xcept</w:t>
      </w:r>
    </w:p>
    <w:p w14:paraId="6415C89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 := INCORRECT_DATA_FILE;</w:t>
      </w:r>
    </w:p>
    <w:p w14:paraId="32BE2CD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;</w:t>
      </w:r>
    </w:p>
    <w:p w14:paraId="44CB0CF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(Err = SUCCESS) And ((Arr[I] &gt; MAX_NUMB) Or (Arr[I] &lt; MIN_NUMB)) Then</w:t>
      </w:r>
    </w:p>
    <w:p w14:paraId="3CBD704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 := OUT_OF_BORDER_NUMB;</w:t>
      </w:r>
    </w:p>
    <w:p w14:paraId="4A88C94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nc(I);</w:t>
      </w:r>
    </w:p>
    <w:p w14:paraId="7C9F7EB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(I = Length(Arr)) And (Not Eof(MyFile)) Then</w:t>
      </w:r>
    </w:p>
    <w:p w14:paraId="0DCC1F7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 := A_LOT_OF_DATA_FILE;</w:t>
      </w:r>
    </w:p>
    <w:p w14:paraId="6AE0306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nd;</w:t>
      </w:r>
    </w:p>
    <w:p w14:paraId="35AE029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adArrFromFile := Err;</w:t>
      </w:r>
    </w:p>
    <w:p w14:paraId="6FA70C3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768B6E6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5E16F45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InputFromFile(): TArray;</w:t>
      </w:r>
    </w:p>
    <w:p w14:paraId="31A81A0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18FC2EE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rr: ERRORS_CODE;</w:t>
      </w:r>
    </w:p>
    <w:p w14:paraId="1DA0270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ileName: String;</w:t>
      </w:r>
    </w:p>
    <w:p w14:paraId="240588C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nfFile: TextFile;</w:t>
      </w:r>
    </w:p>
    <w:p w14:paraId="035D7A0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DefaultArr: TArray;</w:t>
      </w:r>
    </w:p>
    <w:p w14:paraId="341F7E2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ize: Integer;</w:t>
      </w:r>
    </w:p>
    <w:p w14:paraId="373700D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5429440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'Enter full path to file');</w:t>
      </w:r>
    </w:p>
    <w:p w14:paraId="4E23924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peat</w:t>
      </w:r>
    </w:p>
    <w:p w14:paraId="45B0013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FileName := GetFileName(True);</w:t>
      </w:r>
    </w:p>
    <w:p w14:paraId="0C2C71A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AssignFile(InfFile, FileName);</w:t>
      </w:r>
    </w:p>
    <w:p w14:paraId="200FF99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Reset(InfFile);</w:t>
      </w:r>
    </w:p>
    <w:p w14:paraId="1FE7EAD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1F299FD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rr := ReadSizeFromFile(Size, InfFile);</w:t>
      </w:r>
    </w:p>
    <w:p w14:paraId="1AE5AB2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(Err = SUCCESS) Then</w:t>
      </w:r>
    </w:p>
    <w:p w14:paraId="77E321B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Begin</w:t>
      </w:r>
    </w:p>
    <w:p w14:paraId="5F9299E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SetLength(DefaultArr, Size);</w:t>
      </w:r>
    </w:p>
    <w:p w14:paraId="1626A34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Err := ReadArrFromFile(DefaultArr, InfFile);</w:t>
      </w:r>
    </w:p>
    <w:p w14:paraId="6351F63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End;</w:t>
      </w:r>
    </w:p>
    <w:p w14:paraId="5A60652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If Err &lt;&gt; SUCCESS Then</w:t>
      </w:r>
    </w:p>
    <w:p w14:paraId="3F14EDE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    Writeln(ERRORS[Err], #13#10, 'Enter full path to file');</w:t>
      </w:r>
    </w:p>
    <w:p w14:paraId="20F73F8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484D405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CloseFile(InfFile);</w:t>
      </w:r>
    </w:p>
    <w:p w14:paraId="56AA0DB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Until (Err = SUCCESS);</w:t>
      </w:r>
    </w:p>
    <w:p w14:paraId="54DD039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'Reading is successfull');</w:t>
      </w:r>
    </w:p>
    <w:p w14:paraId="3DDF971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nputFromFile := DefaultArr;</w:t>
      </w:r>
    </w:p>
    <w:p w14:paraId="45B4220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2A8A23C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108AB2A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InputInf(): TArray;</w:t>
      </w:r>
    </w:p>
    <w:p w14:paraId="33F5719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6A13600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DefaultArr: TArray;</w:t>
      </w:r>
    </w:p>
    <w:p w14:paraId="0458EDC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hoice: Integer;</w:t>
      </w:r>
    </w:p>
    <w:p w14:paraId="62A5B17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099636D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hoice := UserChoice();</w:t>
      </w:r>
    </w:p>
    <w:p w14:paraId="62C1AAD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f (Choice = 1) Then</w:t>
      </w:r>
    </w:p>
    <w:p w14:paraId="3AC30B4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DefaultArr := InputFromConsole()</w:t>
      </w:r>
    </w:p>
    <w:p w14:paraId="6794D6E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lse</w:t>
      </w:r>
    </w:p>
    <w:p w14:paraId="5405E8A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DefaultArr := InputFromFile();</w:t>
      </w:r>
    </w:p>
    <w:p w14:paraId="01BC705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nputInf := DefaultArr;</w:t>
      </w:r>
    </w:p>
    <w:p w14:paraId="352DBF1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3708FC9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6ECF543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Procedure OutputInConsole(Var DefaultArr, SortedArr: TArray);</w:t>
      </w:r>
    </w:p>
    <w:p w14:paraId="22DFC67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7DCE558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: Integer;</w:t>
      </w:r>
    </w:p>
    <w:p w14:paraId="6FB48EC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7CD788D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lastRenderedPageBreak/>
        <w:t xml:space="preserve">    Writeln('Default array');</w:t>
      </w:r>
    </w:p>
    <w:p w14:paraId="73A8B03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or I := 0 To High(DefaultArr) Do</w:t>
      </w:r>
    </w:p>
    <w:p w14:paraId="297DE6C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Write(DefaultArr[I], ' ');</w:t>
      </w:r>
    </w:p>
    <w:p w14:paraId="5E0C542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#13#10, 'Sorted array');</w:t>
      </w:r>
    </w:p>
    <w:p w14:paraId="1A05953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or I := 0 To High(SortedArr) Do</w:t>
      </w:r>
    </w:p>
    <w:p w14:paraId="633B380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Write(SortedArr[I], ' ');</w:t>
      </w:r>
    </w:p>
    <w:p w14:paraId="71E1297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66010B5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511D7A6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Procedure OutputInFile(Var DefaultArr, SortedArr: TArray);</w:t>
      </w:r>
    </w:p>
    <w:p w14:paraId="72ED7AC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1B8D5CA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ileName: String;</w:t>
      </w:r>
    </w:p>
    <w:p w14:paraId="1928131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: Integer;</w:t>
      </w:r>
    </w:p>
    <w:p w14:paraId="31720BF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MyFile: TextFile;</w:t>
      </w:r>
    </w:p>
    <w:p w14:paraId="7F41C0B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188A4ED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'Enter full path to file');</w:t>
      </w:r>
    </w:p>
    <w:p w14:paraId="0CFEA65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ileName := GetFileName(False);</w:t>
      </w:r>
    </w:p>
    <w:p w14:paraId="203FCEC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AssignFile(MyFile, FileName);</w:t>
      </w:r>
    </w:p>
    <w:p w14:paraId="4AEBFE6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write(MyFile);</w:t>
      </w:r>
    </w:p>
    <w:p w14:paraId="5A8BC76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3F6CA7C9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MyFile, 'Default array');</w:t>
      </w:r>
    </w:p>
    <w:p w14:paraId="466D91CD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or I := 0 To High(DefaultArr) Do</w:t>
      </w:r>
    </w:p>
    <w:p w14:paraId="747F3FC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Write(MyFile, DefaultArr[I], ' ');</w:t>
      </w:r>
    </w:p>
    <w:p w14:paraId="50BDF0F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MyFile, #13#10, 'Sorted array');</w:t>
      </w:r>
    </w:p>
    <w:p w14:paraId="21D1CE0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or I := 0 To High(SortedArr) Do</w:t>
      </w:r>
    </w:p>
    <w:p w14:paraId="08D9D96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Write(MyFile, SortedArr[I], ' ');</w:t>
      </w:r>
    </w:p>
    <w:p w14:paraId="28753B3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346DE38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loseFile(MyFile);</w:t>
      </w:r>
    </w:p>
    <w:p w14:paraId="76BDB7F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Writeln('Writing is successfull');</w:t>
      </w:r>
    </w:p>
    <w:p w14:paraId="67481C8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547A78A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7974495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Procedure OutputInf(Var DefaultArr, SortedArr: TArray);</w:t>
      </w:r>
    </w:p>
    <w:p w14:paraId="7D2E1C77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6D06F24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hoice: Integer;</w:t>
      </w:r>
    </w:p>
    <w:p w14:paraId="3E8A2B3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55A7F20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hoice := UserChoice();</w:t>
      </w:r>
    </w:p>
    <w:p w14:paraId="26FDFB9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f (Choice = 1) Then</w:t>
      </w:r>
    </w:p>
    <w:p w14:paraId="78A8ECD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OutputInConsole(DefaultArr, SortedArr)</w:t>
      </w:r>
    </w:p>
    <w:p w14:paraId="0394293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Else</w:t>
      </w:r>
    </w:p>
    <w:p w14:paraId="65FED74F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OutputInFile(DefaultArr, SortedArr);</w:t>
      </w:r>
    </w:p>
    <w:p w14:paraId="7C96DCD8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42A340E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0BFECB0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Function CopyArr(Var Arr: TArray): TArray;</w:t>
      </w:r>
    </w:p>
    <w:p w14:paraId="48C04401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12FDC07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opyedArr: TArray;</w:t>
      </w:r>
    </w:p>
    <w:p w14:paraId="2BCE6B5B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I: Integer;</w:t>
      </w:r>
    </w:p>
    <w:p w14:paraId="28F943C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7DA9C1D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etLength(CopyedArr, Length(Arr));</w:t>
      </w:r>
    </w:p>
    <w:p w14:paraId="747F51A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For I := 0 To High(Arr) Do</w:t>
      </w:r>
    </w:p>
    <w:p w14:paraId="536CD5E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    CopyedArr[I] := Arr[I];</w:t>
      </w:r>
    </w:p>
    <w:p w14:paraId="1155DA9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CopyArr := CopyedArr;</w:t>
      </w:r>
    </w:p>
    <w:p w14:paraId="25B012D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;</w:t>
      </w:r>
    </w:p>
    <w:p w14:paraId="6ECEEA10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12F6579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Var</w:t>
      </w:r>
    </w:p>
    <w:p w14:paraId="0F8BAF73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DefaultArr, SortedArr: TArray;</w:t>
      </w:r>
    </w:p>
    <w:p w14:paraId="7CD695F5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4F43C74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Begin</w:t>
      </w:r>
    </w:p>
    <w:p w14:paraId="7640983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PrintInf();</w:t>
      </w:r>
    </w:p>
    <w:p w14:paraId="271CD412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DefaultArr := InputInf();</w:t>
      </w:r>
    </w:p>
    <w:p w14:paraId="180078B4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ortedArr := CopyArr(DefaultArr);</w:t>
      </w:r>
    </w:p>
    <w:p w14:paraId="652353C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SortedArr := MergeSort(SortedArr);</w:t>
      </w:r>
    </w:p>
    <w:p w14:paraId="1751D096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OutputInf(DefaultArr, SortedArr);</w:t>
      </w:r>
    </w:p>
    <w:p w14:paraId="38BBD56C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18F75C4A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 xml:space="preserve">    Readln;</w:t>
      </w:r>
    </w:p>
    <w:p w14:paraId="649C445E" w14:textId="77777777" w:rsidR="00690F13" w:rsidRPr="00690F13" w:rsidRDefault="00690F13" w:rsidP="00690F13">
      <w:pPr>
        <w:rPr>
          <w:rFonts w:ascii="Consolas" w:eastAsia="Consolas" w:hAnsi="Consolas" w:cs="Consolas"/>
          <w:iCs/>
          <w:sz w:val="18"/>
          <w:szCs w:val="18"/>
        </w:rPr>
      </w:pPr>
    </w:p>
    <w:p w14:paraId="4F042599" w14:textId="59F7C0E9" w:rsidR="00AD137B" w:rsidRPr="00690F13" w:rsidRDefault="00690F13" w:rsidP="00690F13">
      <w:pPr>
        <w:rPr>
          <w:rFonts w:ascii="Times New Roman" w:hAnsi="Times New Roman" w:cs="Times New Roman"/>
          <w:b/>
          <w:sz w:val="18"/>
          <w:szCs w:val="18"/>
        </w:rPr>
      </w:pPr>
      <w:r w:rsidRPr="00690F13">
        <w:rPr>
          <w:rFonts w:ascii="Consolas" w:eastAsia="Consolas" w:hAnsi="Consolas" w:cs="Consolas"/>
          <w:iCs/>
          <w:sz w:val="18"/>
          <w:szCs w:val="18"/>
        </w:rPr>
        <w:t>End.</w:t>
      </w:r>
    </w:p>
    <w:p w14:paraId="7AD0DD8F" w14:textId="77777777" w:rsidR="00AD137B" w:rsidRPr="00A82F2B" w:rsidRDefault="00AD137B" w:rsidP="00AD137B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16402E3B" w14:textId="77777777" w:rsidR="00AD137B" w:rsidRPr="00A82F2B" w:rsidRDefault="00AD137B" w:rsidP="00AD137B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504C22A7" w14:textId="77777777" w:rsidR="00AD137B" w:rsidRPr="00A82F2B" w:rsidRDefault="00AD137B" w:rsidP="00AD137B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37762E37" w14:textId="77777777" w:rsidR="00AD137B" w:rsidRPr="00A82F2B" w:rsidRDefault="00AD137B" w:rsidP="00AD137B">
      <w:pPr>
        <w:jc w:val="center"/>
        <w:rPr>
          <w:rFonts w:ascii="Times New Roman" w:hAnsi="Times New Roman" w:cs="Times New Roman"/>
          <w:b/>
          <w:sz w:val="28"/>
          <w:szCs w:val="20"/>
        </w:rPr>
      </w:pPr>
    </w:p>
    <w:p w14:paraId="65803D62" w14:textId="13DA442D" w:rsidR="001E4639" w:rsidRPr="00A82F2B" w:rsidRDefault="00C248E0" w:rsidP="00AD137B">
      <w:pPr>
        <w:jc w:val="center"/>
        <w:rPr>
          <w:b/>
          <w:sz w:val="20"/>
          <w:szCs w:val="20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A82F2B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A82F2B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A82F2B">
        <w:rPr>
          <w:rFonts w:ascii="Times New Roman" w:hAnsi="Times New Roman" w:cs="Times New Roman"/>
          <w:b/>
          <w:sz w:val="28"/>
          <w:szCs w:val="20"/>
        </w:rPr>
        <w:t>++:</w:t>
      </w:r>
    </w:p>
    <w:p w14:paraId="03BFBA89" w14:textId="77777777" w:rsidR="001E4639" w:rsidRPr="00A82F2B" w:rsidRDefault="001E4639">
      <w:pPr>
        <w:jc w:val="center"/>
        <w:rPr>
          <w:b/>
          <w:sz w:val="20"/>
          <w:szCs w:val="20"/>
        </w:rPr>
      </w:pPr>
    </w:p>
    <w:p w14:paraId="10186D7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#include &lt;iostream&gt;</w:t>
      </w:r>
    </w:p>
    <w:p w14:paraId="142C6FA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#include &lt;string&gt;</w:t>
      </w:r>
    </w:p>
    <w:p w14:paraId="07C367E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#include &lt;fstream&gt;</w:t>
      </w:r>
    </w:p>
    <w:p w14:paraId="6E76D34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5F941F0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using namespace std;</w:t>
      </w:r>
    </w:p>
    <w:p w14:paraId="5076963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706DE44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enum ErrorsCode</w:t>
      </w:r>
    </w:p>
    <w:p w14:paraId="42DB038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67244C5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UCCESS,</w:t>
      </w:r>
    </w:p>
    <w:p w14:paraId="76921CD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CORRECT_DATA,</w:t>
      </w:r>
    </w:p>
    <w:p w14:paraId="5E6A5A5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MPTY_LINE,</w:t>
      </w:r>
    </w:p>
    <w:p w14:paraId="3119D3B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NOT_TXT,</w:t>
      </w:r>
    </w:p>
    <w:p w14:paraId="46DCE2B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ILE_NOT_EXIST,</w:t>
      </w:r>
    </w:p>
    <w:p w14:paraId="22F22CE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CORRECT_DATA_FILE,</w:t>
      </w:r>
    </w:p>
    <w:p w14:paraId="3FB2142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A_LOT_OF_DATA_FILE,</w:t>
      </w:r>
    </w:p>
    <w:p w14:paraId="2DBCF64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OUT_OF_BORDER_SIZE,</w:t>
      </w:r>
    </w:p>
    <w:p w14:paraId="4540421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OUT_OF_BORDER_NUMB,</w:t>
      </w:r>
    </w:p>
    <w:p w14:paraId="4D34D08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;</w:t>
      </w:r>
    </w:p>
    <w:p w14:paraId="7E300F1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14C0264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const int MIN_NUMB = -2000000000,</w:t>
      </w:r>
    </w:p>
    <w:p w14:paraId="2A8A00F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MAX_NUMB = 2000000000,</w:t>
      </w:r>
    </w:p>
    <w:p w14:paraId="0B539E8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MIN_SIZE = 2,</w:t>
      </w:r>
    </w:p>
    <w:p w14:paraId="21F6887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MAX_SIZE = 100;</w:t>
      </w:r>
    </w:p>
    <w:p w14:paraId="09DE707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const string ERRORS[] = { "Successfull",</w:t>
      </w:r>
    </w:p>
    <w:p w14:paraId="358D24E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          "Data is not correct, or number is too large\n",</w:t>
      </w:r>
    </w:p>
    <w:p w14:paraId="02CE6B9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          "Line is empty, please be careful\n",</w:t>
      </w:r>
    </w:p>
    <w:p w14:paraId="440180D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          "This is not a .txt file\n",</w:t>
      </w:r>
    </w:p>
    <w:p w14:paraId="08B9099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          "This file is not exist\n",</w:t>
      </w:r>
    </w:p>
    <w:p w14:paraId="3DB26B0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          "Data in file is not correct\n",</w:t>
      </w:r>
    </w:p>
    <w:p w14:paraId="00C1D99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          "There are only elements of array should be in file\n",</w:t>
      </w:r>
    </w:p>
    <w:p w14:paraId="27C4759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          "Out of border size [2, 100]\n",</w:t>
      </w:r>
    </w:p>
    <w:p w14:paraId="36DF89C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          "Out of border [-2000000000, 2000000000]\n" };</w:t>
      </w:r>
    </w:p>
    <w:p w14:paraId="38B67D6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4BF617E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void printInf()</w:t>
      </w:r>
    </w:p>
    <w:p w14:paraId="3B01102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32D58A5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t &lt;&lt; "The program implements sorting by natural merging";</w:t>
      </w:r>
    </w:p>
    <w:p w14:paraId="45286A0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3A79044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4FA71C2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int* mergeWithPointers(int* arr, int sizeArr, int* pointersArr, int sizePointer)</w:t>
      </w:r>
    </w:p>
    <w:p w14:paraId="58EFA24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7C31CB7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start1, stop1, start2, stop2, i, j, counter, sizeArr, pointerInd;</w:t>
      </w:r>
    </w:p>
    <w:p w14:paraId="1D57AB9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* mergedArr = new int[sizeArr];</w:t>
      </w:r>
    </w:p>
    <w:p w14:paraId="475E700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 = 0;</w:t>
      </w:r>
    </w:p>
    <w:p w14:paraId="0CFCDB3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nter = sizePointer - sizePointer % 4;</w:t>
      </w:r>
    </w:p>
    <w:p w14:paraId="5B73A86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pointerInd = 0;</w:t>
      </w:r>
    </w:p>
    <w:p w14:paraId="7F111B5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do</w:t>
      </w:r>
    </w:p>
    <w:p w14:paraId="4E52A5D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53B1A6E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start1 = pointersArr[pointerInd++];</w:t>
      </w:r>
    </w:p>
    <w:p w14:paraId="615C349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stop1 = pointersArr[pointerInd++];</w:t>
      </w:r>
    </w:p>
    <w:p w14:paraId="295B8FA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start2 = pointersArr[pointerInd++];</w:t>
      </w:r>
    </w:p>
    <w:p w14:paraId="38A2D5F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stop2 = pointersArr[pointerInd++];</w:t>
      </w:r>
    </w:p>
    <w:p w14:paraId="59F7CFA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while (start1 &lt; stop1 &amp;&amp; start2 &lt; stop2)</w:t>
      </w:r>
    </w:p>
    <w:p w14:paraId="12E53E5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{</w:t>
      </w:r>
    </w:p>
    <w:p w14:paraId="7F9543D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if (arr[start1] &gt; arr[start2])</w:t>
      </w:r>
    </w:p>
    <w:p w14:paraId="1C580D0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mergedArr[i++] = arr[start2++];</w:t>
      </w:r>
    </w:p>
    <w:p w14:paraId="78F7DC4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else</w:t>
      </w:r>
    </w:p>
    <w:p w14:paraId="57CA150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mergedArr[i++] = arr[start1++];</w:t>
      </w:r>
    </w:p>
    <w:p w14:paraId="7E95EFA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5918D84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while (start1 &lt; stop1)</w:t>
      </w:r>
    </w:p>
    <w:p w14:paraId="292CFAC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{</w:t>
      </w:r>
    </w:p>
    <w:p w14:paraId="3D9D4A8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mergedArr[i++] = arr[start1++];</w:t>
      </w:r>
    </w:p>
    <w:p w14:paraId="5640292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7676B0E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while (start2 &lt; stop2)</w:t>
      </w:r>
    </w:p>
    <w:p w14:paraId="426D668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lastRenderedPageBreak/>
        <w:t xml:space="preserve">        {</w:t>
      </w:r>
    </w:p>
    <w:p w14:paraId="7A04514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mergedArr[i++] = arr[start2++];</w:t>
      </w:r>
    </w:p>
    <w:p w14:paraId="12AF7FD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71C7392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 while (pointerInd &lt; counter &amp;&amp; pointersArr[pointerInd] &gt; 0);</w:t>
      </w:r>
    </w:p>
    <w:p w14:paraId="02E9AC2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i &lt; sizeArr)</w:t>
      </w:r>
    </w:p>
    <w:p w14:paraId="597CF86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2A526AC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for (j = pointersArr[pointerInd++]; j &lt; pointersArr[pointerInd]; j++)</w:t>
      </w:r>
    </w:p>
    <w:p w14:paraId="36D7193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{</w:t>
      </w:r>
    </w:p>
    <w:p w14:paraId="74EFA41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mergedArr[i++] = arr[j];</w:t>
      </w:r>
    </w:p>
    <w:p w14:paraId="2877781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0A4649D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</w:t>
      </w:r>
    </w:p>
    <w:p w14:paraId="458BAE3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mergedArr;</w:t>
      </w:r>
    </w:p>
    <w:p w14:paraId="1AA88B5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4EF75EE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02FFAD6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void freeMemory(int* arr)</w:t>
      </w:r>
    </w:p>
    <w:p w14:paraId="25AB8C0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4127B2F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delete[] arr;</w:t>
      </w:r>
    </w:p>
    <w:p w14:paraId="2B08ECE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1075C8A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119F0A2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void fillWithZero(int* arr, int size) {</w:t>
      </w:r>
    </w:p>
    <w:p w14:paraId="1D564EF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or (int i = 0; i &lt; size; i++)</w:t>
      </w:r>
    </w:p>
    <w:p w14:paraId="131F514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arr[i] = 0;</w:t>
      </w:r>
    </w:p>
    <w:p w14:paraId="337E404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0D74A6B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4F2C291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int* mergeSort(int* arr, int size) {</w:t>
      </w:r>
    </w:p>
    <w:p w14:paraId="6C31788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i, pointInd, sizePointers;</w:t>
      </w:r>
    </w:p>
    <w:p w14:paraId="40E9A1B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izePointers = 2 * size;</w:t>
      </w:r>
    </w:p>
    <w:p w14:paraId="5DEDDF3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* pointersArr = new int[sizePointers];</w:t>
      </w:r>
    </w:p>
    <w:p w14:paraId="0998425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do {</w:t>
      </w:r>
    </w:p>
    <w:p w14:paraId="3136519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fillWithZero(pointersArr, sizePointers);</w:t>
      </w:r>
    </w:p>
    <w:p w14:paraId="0BE4A7A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pointInd = 0;</w:t>
      </w:r>
    </w:p>
    <w:p w14:paraId="5DFFB7E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pointersArr[pointInd++] = 0;</w:t>
      </w:r>
    </w:p>
    <w:p w14:paraId="363F391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for (i = 1; i &lt; size; i++) {</w:t>
      </w:r>
    </w:p>
    <w:p w14:paraId="327EF4B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if (arr[i] &lt; arr[i - 1]) {</w:t>
      </w:r>
    </w:p>
    <w:p w14:paraId="4B7EC88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pointersArr[pointInd++] = i;</w:t>
      </w:r>
    </w:p>
    <w:p w14:paraId="59DFB7C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    pointersArr[pointInd++] = i;</w:t>
      </w:r>
    </w:p>
    <w:p w14:paraId="769A849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}</w:t>
      </w:r>
    </w:p>
    <w:p w14:paraId="20DC93C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491D2E4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pointersArr[pointInd] = i;</w:t>
      </w:r>
    </w:p>
    <w:p w14:paraId="7F861BF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56EC6E7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arr = mergeWithPointers(arr, size, pointersArr, sizePointers);</w:t>
      </w:r>
    </w:p>
    <w:p w14:paraId="4757601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 while (pointersArr[1] != size);</w:t>
      </w:r>
    </w:p>
    <w:p w14:paraId="7E0E326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reeMemory(pointersArr);</w:t>
      </w:r>
    </w:p>
    <w:p w14:paraId="01B0E11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arr;</w:t>
      </w:r>
    </w:p>
    <w:p w14:paraId="79B87F2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35F2094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215AD61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ErrorsCode inpChoice(int&amp; choice)</w:t>
      </w:r>
    </w:p>
    <w:p w14:paraId="34D4F0E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682A83A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;</w:t>
      </w:r>
    </w:p>
    <w:p w14:paraId="42090D7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tring choiceStr;</w:t>
      </w:r>
    </w:p>
    <w:p w14:paraId="70571EE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 = SUCCESS;</w:t>
      </w:r>
    </w:p>
    <w:p w14:paraId="594910A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getline(cin, choiceStr);</w:t>
      </w:r>
    </w:p>
    <w:p w14:paraId="6310D25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choiceStr == "1" || choiceStr == "2")</w:t>
      </w:r>
    </w:p>
    <w:p w14:paraId="1763827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choice = stoi(choiceStr);</w:t>
      </w:r>
    </w:p>
    <w:p w14:paraId="5F90138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lse</w:t>
      </w:r>
    </w:p>
    <w:p w14:paraId="3549D9C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choiceStr.length() &gt; 0 ? INCORRECT_DATA : EMPTY_LINE;</w:t>
      </w:r>
    </w:p>
    <w:p w14:paraId="6D34F99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err;</w:t>
      </w:r>
    </w:p>
    <w:p w14:paraId="2458F71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040B2AE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3B79D70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int userChoice()</w:t>
      </w:r>
    </w:p>
    <w:p w14:paraId="4C3C069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35D55B7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choice;</w:t>
      </w:r>
    </w:p>
    <w:p w14:paraId="5521EBA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t &lt;&lt; "Choose a way of input/output of data\n"</w:t>
      </w:r>
    </w:p>
    <w:p w14:paraId="115AF55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&lt;&lt; "1 -- Console\n"</w:t>
      </w:r>
    </w:p>
    <w:p w14:paraId="6983960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&lt;&lt; "2 -- File\n";</w:t>
      </w:r>
    </w:p>
    <w:p w14:paraId="781F489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;</w:t>
      </w:r>
    </w:p>
    <w:p w14:paraId="6330654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do</w:t>
      </w:r>
    </w:p>
    <w:p w14:paraId="52A9427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4267662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inpChoice(choice);</w:t>
      </w:r>
    </w:p>
    <w:p w14:paraId="13C6FCB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lastRenderedPageBreak/>
        <w:t xml:space="preserve">        if (err != SUCCESS)</w:t>
      </w:r>
    </w:p>
    <w:p w14:paraId="53D935A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cout &lt;&lt; ERRORS[err] &lt;&lt; "Please, enter again\n";</w:t>
      </w:r>
    </w:p>
    <w:p w14:paraId="4EEBD3E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 while (err != SUCCESS);</w:t>
      </w:r>
    </w:p>
    <w:p w14:paraId="482C4FE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choice;</w:t>
      </w:r>
    </w:p>
    <w:p w14:paraId="67014F3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3848E11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5EEF658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ErrorsCode inpValidSize(int&amp; size)</w:t>
      </w:r>
    </w:p>
    <w:p w14:paraId="2117AF4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24AC4DE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;</w:t>
      </w:r>
    </w:p>
    <w:p w14:paraId="01363EB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 = SUCCESS;</w:t>
      </w:r>
    </w:p>
    <w:p w14:paraId="191190A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bool isCorrect = true;</w:t>
      </w:r>
    </w:p>
    <w:p w14:paraId="51E664A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in &gt;&gt; size;</w:t>
      </w:r>
    </w:p>
    <w:p w14:paraId="0EAF484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cin.fail())</w:t>
      </w:r>
    </w:p>
    <w:p w14:paraId="757558A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31D6349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cin.clear();</w:t>
      </w:r>
    </w:p>
    <w:p w14:paraId="01AB5FF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while (cin.get() != '\n');</w:t>
      </w:r>
    </w:p>
    <w:p w14:paraId="268C5C0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INCORRECT_DATA;</w:t>
      </w:r>
    </w:p>
    <w:p w14:paraId="71B3F46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</w:t>
      </w:r>
    </w:p>
    <w:p w14:paraId="1FB30AA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err == SUCCESS &amp;&amp; cin.get() != '\n')</w:t>
      </w:r>
    </w:p>
    <w:p w14:paraId="32AD55C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3EC19A3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while (cin.get() != '\n');</w:t>
      </w:r>
    </w:p>
    <w:p w14:paraId="2445729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INCORRECT_DATA;</w:t>
      </w:r>
    </w:p>
    <w:p w14:paraId="174AD3F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</w:t>
      </w:r>
    </w:p>
    <w:p w14:paraId="2CB1956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err == SUCCESS &amp;&amp; ((size &gt; MAX_SIZE) || (size &lt; MIN_SIZE)))</w:t>
      </w:r>
    </w:p>
    <w:p w14:paraId="33BD438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OUT_OF_BORDER_SIZE;</w:t>
      </w:r>
    </w:p>
    <w:p w14:paraId="7ED41A8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err;</w:t>
      </w:r>
    </w:p>
    <w:p w14:paraId="2A09DB3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572BE60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4A25AAC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ErrorsCode inpValidArr(int* arr, int size)</w:t>
      </w:r>
    </w:p>
    <w:p w14:paraId="2216AD7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5B09F8D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;</w:t>
      </w:r>
    </w:p>
    <w:p w14:paraId="289C099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i;</w:t>
      </w:r>
    </w:p>
    <w:p w14:paraId="0528327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 = 0;</w:t>
      </w:r>
    </w:p>
    <w:p w14:paraId="7224751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 = SUCCESS;</w:t>
      </w:r>
    </w:p>
    <w:p w14:paraId="7BADC5B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while (i &lt; size &amp;&amp; err == SUCCESS)</w:t>
      </w:r>
    </w:p>
    <w:p w14:paraId="54877BD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6CA79A8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cin &gt;&gt; arr[i];</w:t>
      </w:r>
    </w:p>
    <w:p w14:paraId="74E05E0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cin.fail())</w:t>
      </w:r>
    </w:p>
    <w:p w14:paraId="5E83E78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{</w:t>
      </w:r>
    </w:p>
    <w:p w14:paraId="05559CF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cin.clear();</w:t>
      </w:r>
    </w:p>
    <w:p w14:paraId="4073FD7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while (cin.get() != '\n');</w:t>
      </w:r>
    </w:p>
    <w:p w14:paraId="3CD04FA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err = INCORRECT_DATA;</w:t>
      </w:r>
    </w:p>
    <w:p w14:paraId="1E8C3F5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0567A52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err == SUCCESS &amp;&amp; cin.get() != '\n')</w:t>
      </w:r>
    </w:p>
    <w:p w14:paraId="7436D4B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{</w:t>
      </w:r>
    </w:p>
    <w:p w14:paraId="768BD96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while (cin.get() != '\n');</w:t>
      </w:r>
    </w:p>
    <w:p w14:paraId="6E21468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err = INCORRECT_DATA;</w:t>
      </w:r>
    </w:p>
    <w:p w14:paraId="0D9B5C5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1C336C5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err == SUCCESS &amp;&amp; ((arr[i] &gt; MAX_NUMB) || (arr[i] &lt; MIN_NUMB)))</w:t>
      </w:r>
    </w:p>
    <w:p w14:paraId="7BCF6E6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err = OUT_OF_BORDER_NUMB;</w:t>
      </w:r>
    </w:p>
    <w:p w14:paraId="5FCABBA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++;</w:t>
      </w:r>
    </w:p>
    <w:p w14:paraId="7F8EFBD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</w:t>
      </w:r>
    </w:p>
    <w:p w14:paraId="2B5F799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err;</w:t>
      </w:r>
    </w:p>
    <w:p w14:paraId="08C74DE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6103459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5590B88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int* inputFromConsole(int&amp; size)</w:t>
      </w:r>
    </w:p>
    <w:p w14:paraId="2C04A9C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49F205B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t &lt;&lt; "Enter the size[2, 100] and then the \n" </w:t>
      </w:r>
    </w:p>
    <w:p w14:paraId="64D32AA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&lt;&lt; "elements[-2000000000, 2000000000] through the Enter\n";</w:t>
      </w:r>
    </w:p>
    <w:p w14:paraId="14193B3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;</w:t>
      </w:r>
    </w:p>
    <w:p w14:paraId="2700827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do</w:t>
      </w:r>
    </w:p>
    <w:p w14:paraId="5999195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616F0FB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inpValidSize(size);</w:t>
      </w:r>
    </w:p>
    <w:p w14:paraId="7CBA3D1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err != SUCCESS)</w:t>
      </w:r>
    </w:p>
    <w:p w14:paraId="0FC666E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cout &lt;&lt; ERRORS[err] &lt;&lt; "Please, enter again size\n";</w:t>
      </w:r>
    </w:p>
    <w:p w14:paraId="4965C98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 while (err != SUCCESS);</w:t>
      </w:r>
    </w:p>
    <w:p w14:paraId="60F17A0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* defaultArr = new int[size];</w:t>
      </w:r>
    </w:p>
    <w:p w14:paraId="2AE2BED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t &lt;&lt; "Enter the " &lt;&lt; size &lt;&lt; " elements\n";</w:t>
      </w:r>
    </w:p>
    <w:p w14:paraId="57C06B0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do</w:t>
      </w:r>
    </w:p>
    <w:p w14:paraId="0BD7412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lastRenderedPageBreak/>
        <w:t xml:space="preserve">    {</w:t>
      </w:r>
    </w:p>
    <w:p w14:paraId="5BEBBCA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inpValidArr(defaultArr, size);</w:t>
      </w:r>
    </w:p>
    <w:p w14:paraId="7DB0343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err != SUCCESS)</w:t>
      </w:r>
    </w:p>
    <w:p w14:paraId="6BCF357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cout &lt;&lt; ERRORS[err] &lt;&lt; "Enter the " &lt;&lt; size &lt;&lt; " elements\n";</w:t>
      </w:r>
    </w:p>
    <w:p w14:paraId="0743AF4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 while (err != SUCCESS);</w:t>
      </w:r>
    </w:p>
    <w:p w14:paraId="4AA86A3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defaultArr;</w:t>
      </w:r>
    </w:p>
    <w:p w14:paraId="3A00CDD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4BE5EB4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4E80D14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ErrorsCode readSizeFromFile(int&amp; size, ifstream&amp; file)</w:t>
      </w:r>
    </w:p>
    <w:p w14:paraId="3EE93E4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1506E71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;</w:t>
      </w:r>
    </w:p>
    <w:p w14:paraId="44DC00C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 = SUCCESS;</w:t>
      </w:r>
    </w:p>
    <w:p w14:paraId="471768B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ile &gt;&gt; size;</w:t>
      </w:r>
    </w:p>
    <w:p w14:paraId="6819808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file.fail())</w:t>
      </w:r>
    </w:p>
    <w:p w14:paraId="3563EC5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556FB6A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file.clear();</w:t>
      </w:r>
    </w:p>
    <w:p w14:paraId="39BE083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INCORRECT_DATA_FILE;</w:t>
      </w:r>
    </w:p>
    <w:p w14:paraId="4A4E1BF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</w:t>
      </w:r>
    </w:p>
    <w:p w14:paraId="3194BC5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err == SUCCESS &amp;&amp; ((size &gt; MAX_SIZE) || (size &lt; MIN_SIZE)))</w:t>
      </w:r>
    </w:p>
    <w:p w14:paraId="3209F9A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OUT_OF_BORDER_NUMB;</w:t>
      </w:r>
    </w:p>
    <w:p w14:paraId="43BB16F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err;</w:t>
      </w:r>
    </w:p>
    <w:p w14:paraId="7B6BF9E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785E473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53DFDDF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ErrorsCode readArrFromFile(int* arr, int size, ifstream&amp; file)</w:t>
      </w:r>
    </w:p>
    <w:p w14:paraId="4E53B28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7BF50F2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;</w:t>
      </w:r>
    </w:p>
    <w:p w14:paraId="03524B4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 = SUCCESS;</w:t>
      </w:r>
    </w:p>
    <w:p w14:paraId="071E474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i;</w:t>
      </w:r>
    </w:p>
    <w:p w14:paraId="2FA1EF0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 = 0;</w:t>
      </w:r>
    </w:p>
    <w:p w14:paraId="725C984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while (i &lt; size &amp;&amp; err == SUCCESS)</w:t>
      </w:r>
    </w:p>
    <w:p w14:paraId="654AF98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0854945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file &gt;&gt; arr[i];</w:t>
      </w:r>
    </w:p>
    <w:p w14:paraId="2FCB28E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file.fail())</w:t>
      </w:r>
    </w:p>
    <w:p w14:paraId="1FEC8C8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{</w:t>
      </w:r>
    </w:p>
    <w:p w14:paraId="50D78E0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file.clear();</w:t>
      </w:r>
    </w:p>
    <w:p w14:paraId="78716A5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err = INCORRECT_DATA_FILE;</w:t>
      </w:r>
    </w:p>
    <w:p w14:paraId="3209F28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42AA44B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err == SUCCESS &amp;&amp; ((arr[i] &gt; MAX_NUMB) || (arr[i] &lt; MIN_NUMB)))</w:t>
      </w:r>
    </w:p>
    <w:p w14:paraId="191AFD3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err = OUT_OF_BORDER_NUMB;</w:t>
      </w:r>
    </w:p>
    <w:p w14:paraId="3B72086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++;</w:t>
      </w:r>
    </w:p>
    <w:p w14:paraId="20B9C2F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i == size &amp;&amp; !file.eof())</w:t>
      </w:r>
    </w:p>
    <w:p w14:paraId="117A671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err = A_LOT_OF_DATA_FILE;</w:t>
      </w:r>
    </w:p>
    <w:p w14:paraId="1FD2790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</w:t>
      </w:r>
    </w:p>
    <w:p w14:paraId="687A1C4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err;</w:t>
      </w:r>
    </w:p>
    <w:p w14:paraId="2F9B604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76C95C2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25E0641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ErrorsCode isFileExist(string nameOfFile)</w:t>
      </w:r>
    </w:p>
    <w:p w14:paraId="2C6D656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7BD81B7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;</w:t>
      </w:r>
    </w:p>
    <w:p w14:paraId="2CA1EE5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stream file(nameOfFile);</w:t>
      </w:r>
    </w:p>
    <w:p w14:paraId="5B42025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 = file.is_open() ? SUCCESS : FILE_NOT_EXIST;</w:t>
      </w:r>
    </w:p>
    <w:p w14:paraId="0E60589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ile.close();</w:t>
      </w:r>
    </w:p>
    <w:p w14:paraId="213346F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err;</w:t>
      </w:r>
    </w:p>
    <w:p w14:paraId="473533D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5F13747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086892A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string getLastFourChar(string line)</w:t>
      </w:r>
    </w:p>
    <w:p w14:paraId="2ECF408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5FEB3A6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tring lastFourChar;</w:t>
      </w:r>
    </w:p>
    <w:p w14:paraId="5E2D816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start, i, size;</w:t>
      </w:r>
    </w:p>
    <w:p w14:paraId="12CB08E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ize = line.length();</w:t>
      </w:r>
    </w:p>
    <w:p w14:paraId="1221DC7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tart = size - 4;</w:t>
      </w:r>
    </w:p>
    <w:p w14:paraId="38128FF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or (i = start; i &lt; size; i++)</w:t>
      </w:r>
    </w:p>
    <w:p w14:paraId="3B29404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lastFourChar += line[i];</w:t>
      </w:r>
    </w:p>
    <w:p w14:paraId="3892FBC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lastFourChar;</w:t>
      </w:r>
    </w:p>
    <w:p w14:paraId="79D2701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1922F7E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6D8E035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ErrorsCode thisIsTxtFile(string&amp; fileName)</w:t>
      </w:r>
    </w:p>
    <w:p w14:paraId="7C23A61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7EA830F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 = SUCCESS;</w:t>
      </w:r>
    </w:p>
    <w:p w14:paraId="156ABDB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lastRenderedPageBreak/>
        <w:t xml:space="preserve">    string lastFourChar;</w:t>
      </w:r>
    </w:p>
    <w:p w14:paraId="3AFCA41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fileName.length() &gt; 4)</w:t>
      </w:r>
    </w:p>
    <w:p w14:paraId="092FF04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0F22B40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lastFourChar = getLastFourChar(fileName);</w:t>
      </w:r>
    </w:p>
    <w:p w14:paraId="41616CA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lastFourChar != ".txt")</w:t>
      </w:r>
    </w:p>
    <w:p w14:paraId="5191082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err = NOT_TXT;</w:t>
      </w:r>
    </w:p>
    <w:p w14:paraId="43F355D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</w:t>
      </w:r>
    </w:p>
    <w:p w14:paraId="69316C2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lse</w:t>
      </w:r>
    </w:p>
    <w:p w14:paraId="280FEE5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NOT_TXT;</w:t>
      </w:r>
    </w:p>
    <w:p w14:paraId="063739F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err;</w:t>
      </w:r>
    </w:p>
    <w:p w14:paraId="0FB7F26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1EDB374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5AE575A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string getFileName()</w:t>
      </w:r>
    </w:p>
    <w:p w14:paraId="2FDFDBC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39FFB6D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bool isIncorrect;</w:t>
      </w:r>
    </w:p>
    <w:p w14:paraId="2216238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tring name;</w:t>
      </w:r>
    </w:p>
    <w:p w14:paraId="465CFE0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errExist, errTxt;</w:t>
      </w:r>
    </w:p>
    <w:p w14:paraId="788B320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t &lt;&lt; "Enter full path to file\n";</w:t>
      </w:r>
    </w:p>
    <w:p w14:paraId="0F0B39A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do</w:t>
      </w:r>
    </w:p>
    <w:p w14:paraId="3CB02A2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4D4E6D5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getline(cin, name);</w:t>
      </w:r>
    </w:p>
    <w:p w14:paraId="54C4910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Exist = isFileExist(name);</w:t>
      </w:r>
    </w:p>
    <w:p w14:paraId="13FC496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Txt = thisIsTxtFile(name);</w:t>
      </w:r>
    </w:p>
    <w:p w14:paraId="5099C7E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36975CB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sIncorrect = false;</w:t>
      </w:r>
    </w:p>
    <w:p w14:paraId="67CD746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errTxt &gt; 0)</w:t>
      </w:r>
    </w:p>
    <w:p w14:paraId="4FF6B68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{</w:t>
      </w:r>
    </w:p>
    <w:p w14:paraId="46C46A1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cout &lt;&lt; ERRORS[errTxt];</w:t>
      </w:r>
    </w:p>
    <w:p w14:paraId="7826345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isIncorrect = true;</w:t>
      </w:r>
    </w:p>
    <w:p w14:paraId="6CB3CF5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49262AA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lse if (errExist &gt; 0)</w:t>
      </w:r>
    </w:p>
    <w:p w14:paraId="5840023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{</w:t>
      </w:r>
    </w:p>
    <w:p w14:paraId="2AA2E4B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cout &lt;&lt; ERRORS[errExist];</w:t>
      </w:r>
    </w:p>
    <w:p w14:paraId="462DBC7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isIncorrect = true;</w:t>
      </w:r>
    </w:p>
    <w:p w14:paraId="63A3F59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2411DCA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 while (isIncorrect);</w:t>
      </w:r>
    </w:p>
    <w:p w14:paraId="5C4AC5F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name;</w:t>
      </w:r>
    </w:p>
    <w:p w14:paraId="3B9A542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2A9B1C7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1B9F888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int* inputFromFile(int&amp; size)</w:t>
      </w:r>
    </w:p>
    <w:p w14:paraId="524461B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2466047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tring fileName;</w:t>
      </w:r>
    </w:p>
    <w:p w14:paraId="78C7538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* defaultArr = new int;</w:t>
      </w:r>
    </w:p>
    <w:p w14:paraId="11DB4DC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rrorsCode err;</w:t>
      </w:r>
    </w:p>
    <w:p w14:paraId="2542F9D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do</w:t>
      </w:r>
    </w:p>
    <w:p w14:paraId="1577C2A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{</w:t>
      </w:r>
    </w:p>
    <w:p w14:paraId="2E73BC8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fileName = getFileName();</w:t>
      </w:r>
    </w:p>
    <w:p w14:paraId="2913D5B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stream file = ifstream(fileName);</w:t>
      </w:r>
    </w:p>
    <w:p w14:paraId="78FB9FE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err = readSizeFromFile(size, file);</w:t>
      </w:r>
    </w:p>
    <w:p w14:paraId="6833595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err == SUCCESS)</w:t>
      </w:r>
    </w:p>
    <w:p w14:paraId="14F7E77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{</w:t>
      </w:r>
    </w:p>
    <w:p w14:paraId="057810F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defaultArr = new int[size];</w:t>
      </w:r>
    </w:p>
    <w:p w14:paraId="6A3048F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err = readArrFromFile(defaultArr, size, file);</w:t>
      </w:r>
    </w:p>
    <w:p w14:paraId="596C3F7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}</w:t>
      </w:r>
    </w:p>
    <w:p w14:paraId="28CC7FB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if (err != SUCCESS)</w:t>
      </w:r>
    </w:p>
    <w:p w14:paraId="484D73F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    cout &lt;&lt; ERRORS[err];</w:t>
      </w:r>
    </w:p>
    <w:p w14:paraId="5E67943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file.close();</w:t>
      </w:r>
    </w:p>
    <w:p w14:paraId="46ACE92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 while (err != SUCCESS);</w:t>
      </w:r>
    </w:p>
    <w:p w14:paraId="72785BD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t &lt;&lt; "Reading is successfull\n";</w:t>
      </w:r>
    </w:p>
    <w:p w14:paraId="0E686AE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defaultArr;</w:t>
      </w:r>
    </w:p>
    <w:p w14:paraId="56D9D61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7DF716B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0B2EFC3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int* inputInf(int&amp; size)</w:t>
      </w:r>
    </w:p>
    <w:p w14:paraId="248F8BF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31F8B05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* defaultArr;</w:t>
      </w:r>
    </w:p>
    <w:p w14:paraId="2C90A80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choice = userChoice();</w:t>
      </w:r>
    </w:p>
    <w:p w14:paraId="448B12D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choice == 1)</w:t>
      </w:r>
    </w:p>
    <w:p w14:paraId="265FD84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defaultArr = inputFromConsole(size);</w:t>
      </w:r>
    </w:p>
    <w:p w14:paraId="45F9829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lse</w:t>
      </w:r>
    </w:p>
    <w:p w14:paraId="1013064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lastRenderedPageBreak/>
        <w:t xml:space="preserve">        defaultArr = inputFromFile(size);</w:t>
      </w:r>
    </w:p>
    <w:p w14:paraId="44E40F6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defaultArr;</w:t>
      </w:r>
    </w:p>
    <w:p w14:paraId="7C2FE52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54777B0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06B7EF0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void outputInConsole(int* defaultArr, int* sortedArr, int size)</w:t>
      </w:r>
    </w:p>
    <w:p w14:paraId="5958879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3456E60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i;</w:t>
      </w:r>
    </w:p>
    <w:p w14:paraId="04C4690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t &lt;&lt; "Default array\n";</w:t>
      </w:r>
    </w:p>
    <w:p w14:paraId="7DFDDF0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or (i = 0; i &lt; size; i++)</w:t>
      </w:r>
    </w:p>
    <w:p w14:paraId="0F61CCD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cout &lt;&lt; defaultArr[i] &lt;&lt; " ";</w:t>
      </w:r>
    </w:p>
    <w:p w14:paraId="35FBF7B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t &lt;&lt; "\nSorted array\n";</w:t>
      </w:r>
    </w:p>
    <w:p w14:paraId="1E5A4C3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or (i = 0; i &lt; size; i++)</w:t>
      </w:r>
    </w:p>
    <w:p w14:paraId="092AD10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cout &lt;&lt; sortedArr[i] &lt;&lt; " ";</w:t>
      </w:r>
    </w:p>
    <w:p w14:paraId="4AA25E8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5211181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74D6FDC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void outputInFile(int* defaultArr, int* sortedArr, int size)</w:t>
      </w:r>
    </w:p>
    <w:p w14:paraId="76D2B50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0C78940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tring fileName = getFileName();</w:t>
      </w:r>
    </w:p>
    <w:p w14:paraId="08D2D3F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ofstream file(fileName);</w:t>
      </w:r>
    </w:p>
    <w:p w14:paraId="1B19756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3AB9DAB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i;</w:t>
      </w:r>
    </w:p>
    <w:p w14:paraId="07097B3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ile &lt;&lt; "Default array\n";</w:t>
      </w:r>
    </w:p>
    <w:p w14:paraId="11C814A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or (i = 0; i &lt; size; i++)</w:t>
      </w:r>
    </w:p>
    <w:p w14:paraId="43CCAB7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file &lt;&lt; defaultArr[i] &lt;&lt; " ";</w:t>
      </w:r>
    </w:p>
    <w:p w14:paraId="1DDC11C3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ile &lt;&lt; "\nSorted array\n";</w:t>
      </w:r>
    </w:p>
    <w:p w14:paraId="1EA22B8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or (i = 0; i &lt; size; i++)</w:t>
      </w:r>
    </w:p>
    <w:p w14:paraId="4E6C8AA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file &lt;&lt; sortedArr[i] &lt;&lt; " ";</w:t>
      </w:r>
    </w:p>
    <w:p w14:paraId="3510BDE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5E52237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cout &lt;&lt; "Writing is successfull\n";</w:t>
      </w:r>
    </w:p>
    <w:p w14:paraId="1026FF7F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ile.close();</w:t>
      </w:r>
    </w:p>
    <w:p w14:paraId="43246342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6600B6B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446D645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void outputInf(int* defaultArr, int* sortedArr, int size)</w:t>
      </w:r>
    </w:p>
    <w:p w14:paraId="33B0293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082AE0C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choice = userChoice();</w:t>
      </w:r>
    </w:p>
    <w:p w14:paraId="6FFD0C8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f (choice == 1)</w:t>
      </w:r>
    </w:p>
    <w:p w14:paraId="59D75F2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outputInConsole(defaultArr, sortedArr, size);</w:t>
      </w:r>
    </w:p>
    <w:p w14:paraId="366A4498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else</w:t>
      </w:r>
    </w:p>
    <w:p w14:paraId="25D6448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outputInFile(defaultArr, sortedArr, size);</w:t>
      </w:r>
    </w:p>
    <w:p w14:paraId="280EAEB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reeMemory(defaultArr);</w:t>
      </w:r>
    </w:p>
    <w:p w14:paraId="5650FED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reeMemory(sortedArr);</w:t>
      </w:r>
    </w:p>
    <w:p w14:paraId="7C4C601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190EDC6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6A29F5B7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int* copyArr(int* arr, int size) {</w:t>
      </w:r>
    </w:p>
    <w:p w14:paraId="66C4645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* copyedArr = new int[size];</w:t>
      </w:r>
    </w:p>
    <w:p w14:paraId="1749546A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i;</w:t>
      </w:r>
    </w:p>
    <w:p w14:paraId="733829F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for (i = 0; i &lt; size; i++) {</w:t>
      </w:r>
    </w:p>
    <w:p w14:paraId="4CADEEA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    copyedArr[i] = arr[i];</w:t>
      </w:r>
    </w:p>
    <w:p w14:paraId="47AA1A8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}</w:t>
      </w:r>
    </w:p>
    <w:p w14:paraId="63C8389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copyedArr;</w:t>
      </w:r>
    </w:p>
    <w:p w14:paraId="132F84EC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210B0E9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403B0A2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3400369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int main()</w:t>
      </w:r>
    </w:p>
    <w:p w14:paraId="073BAF0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{</w:t>
      </w:r>
    </w:p>
    <w:p w14:paraId="17B572E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 size;</w:t>
      </w:r>
    </w:p>
    <w:p w14:paraId="27061B4E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* defaultArr;</w:t>
      </w:r>
    </w:p>
    <w:p w14:paraId="30523DD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t* sortedArr;</w:t>
      </w:r>
    </w:p>
    <w:p w14:paraId="5E1AB43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4180D01D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inputInf;</w:t>
      </w:r>
    </w:p>
    <w:p w14:paraId="05BCC779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defaultArr = inputInf(size);</w:t>
      </w:r>
    </w:p>
    <w:p w14:paraId="363D25C1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ortedArr = copyArr(defaultArr, size);</w:t>
      </w:r>
    </w:p>
    <w:p w14:paraId="62DE2AD0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sortedArr = mergeSort(sortedArr, size);</w:t>
      </w:r>
    </w:p>
    <w:p w14:paraId="001D5544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outputInf(defaultArr, sortedArr, size);</w:t>
      </w:r>
    </w:p>
    <w:p w14:paraId="005CD42B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</w:p>
    <w:p w14:paraId="04442D86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 xml:space="preserve">    return 0;</w:t>
      </w:r>
    </w:p>
    <w:p w14:paraId="1C86F075" w14:textId="77777777" w:rsidR="00690F13" w:rsidRPr="00690F13" w:rsidRDefault="00690F13" w:rsidP="00690F13">
      <w:pPr>
        <w:rPr>
          <w:rFonts w:ascii="Cascadia Mono" w:hAnsi="Cascadia Mono" w:cs="Cascadia Mono"/>
          <w:sz w:val="18"/>
          <w:szCs w:val="18"/>
        </w:rPr>
      </w:pPr>
      <w:r w:rsidRPr="00690F13">
        <w:rPr>
          <w:rFonts w:ascii="Cascadia Mono" w:hAnsi="Cascadia Mono" w:cs="Cascadia Mono"/>
          <w:sz w:val="18"/>
          <w:szCs w:val="18"/>
        </w:rPr>
        <w:t>}</w:t>
      </w:r>
    </w:p>
    <w:p w14:paraId="39EDB649" w14:textId="77777777" w:rsidR="00690F13" w:rsidRDefault="00690F13" w:rsidP="00690F1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7E36776" w14:textId="115661AC" w:rsidR="001E4639" w:rsidRPr="00690F13" w:rsidRDefault="00C248E0" w:rsidP="00690F1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690F13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690F13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690F13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6681C41E" w14:textId="77777777" w:rsidR="0043406D" w:rsidRPr="00690F13" w:rsidRDefault="0043406D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DA39AF9" w14:textId="77777777" w:rsidR="00690F13" w:rsidRPr="00690F13" w:rsidRDefault="00690F13" w:rsidP="00690F13">
      <w:pPr>
        <w:rPr>
          <w:rFonts w:ascii="Consolas" w:hAnsi="Consolas"/>
          <w:sz w:val="18"/>
          <w:szCs w:val="18"/>
          <w:lang w:val="ru-RU"/>
        </w:rPr>
      </w:pPr>
      <w:r w:rsidRPr="00690F13">
        <w:rPr>
          <w:rFonts w:ascii="Consolas" w:hAnsi="Consolas"/>
          <w:sz w:val="18"/>
          <w:szCs w:val="18"/>
        </w:rPr>
        <w:t>import</w:t>
      </w:r>
      <w:r w:rsidRPr="00690F13">
        <w:rPr>
          <w:rFonts w:ascii="Consolas" w:hAnsi="Consolas"/>
          <w:sz w:val="18"/>
          <w:szCs w:val="18"/>
          <w:lang w:val="ru-RU"/>
        </w:rPr>
        <w:t xml:space="preserve"> </w:t>
      </w:r>
      <w:r w:rsidRPr="00690F13">
        <w:rPr>
          <w:rFonts w:ascii="Consolas" w:hAnsi="Consolas"/>
          <w:sz w:val="18"/>
          <w:szCs w:val="18"/>
        </w:rPr>
        <w:t>java</w:t>
      </w:r>
      <w:r w:rsidRPr="00690F13">
        <w:rPr>
          <w:rFonts w:ascii="Consolas" w:hAnsi="Consolas"/>
          <w:sz w:val="18"/>
          <w:szCs w:val="18"/>
          <w:lang w:val="ru-RU"/>
        </w:rPr>
        <w:t>.</w:t>
      </w:r>
      <w:r w:rsidRPr="00690F13">
        <w:rPr>
          <w:rFonts w:ascii="Consolas" w:hAnsi="Consolas"/>
          <w:sz w:val="18"/>
          <w:szCs w:val="18"/>
        </w:rPr>
        <w:t>io</w:t>
      </w:r>
      <w:r w:rsidRPr="00690F13">
        <w:rPr>
          <w:rFonts w:ascii="Consolas" w:hAnsi="Consolas"/>
          <w:sz w:val="18"/>
          <w:szCs w:val="18"/>
          <w:lang w:val="ru-RU"/>
        </w:rPr>
        <w:t>.</w:t>
      </w:r>
      <w:r w:rsidRPr="00690F13">
        <w:rPr>
          <w:rFonts w:ascii="Consolas" w:hAnsi="Consolas"/>
          <w:sz w:val="18"/>
          <w:szCs w:val="18"/>
        </w:rPr>
        <w:t>File</w:t>
      </w:r>
      <w:r w:rsidRPr="00690F13">
        <w:rPr>
          <w:rFonts w:ascii="Consolas" w:hAnsi="Consolas"/>
          <w:sz w:val="18"/>
          <w:szCs w:val="18"/>
          <w:lang w:val="ru-RU"/>
        </w:rPr>
        <w:t>;</w:t>
      </w:r>
    </w:p>
    <w:p w14:paraId="387D332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>import java.io.IOException;</w:t>
      </w:r>
    </w:p>
    <w:p w14:paraId="362019D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>import java.io.PrintWriter;</w:t>
      </w:r>
    </w:p>
    <w:p w14:paraId="088C093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>import java.nio.file.Path;</w:t>
      </w:r>
    </w:p>
    <w:p w14:paraId="7F49B6E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>import java.nio.file.Paths;</w:t>
      </w:r>
    </w:p>
    <w:p w14:paraId="49FB944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>import java.util.Scanner;</w:t>
      </w:r>
    </w:p>
    <w:p w14:paraId="5374ADD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3E3D7AC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>public class Main {</w:t>
      </w:r>
    </w:p>
    <w:p w14:paraId="579BF93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15B3789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enum Codes {</w:t>
      </w:r>
    </w:p>
    <w:p w14:paraId="2124E2C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UCCESS,</w:t>
      </w:r>
    </w:p>
    <w:p w14:paraId="1F1D14E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CORRECT_DATA,</w:t>
      </w:r>
    </w:p>
    <w:p w14:paraId="39B6F01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EMPTY_LINE,</w:t>
      </w:r>
    </w:p>
    <w:p w14:paraId="3A25F2A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NOT_TXT,</w:t>
      </w:r>
    </w:p>
    <w:p w14:paraId="5CDAEF5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FILE_NOT_EXIST,</w:t>
      </w:r>
    </w:p>
    <w:p w14:paraId="561DEF4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CORRECT_DATA_FILE,</w:t>
      </w:r>
    </w:p>
    <w:p w14:paraId="5571092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A_LOT_OF_DATA_FILE,</w:t>
      </w:r>
    </w:p>
    <w:p w14:paraId="6C78E3E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_OUT_FILE_EXCEPTION,</w:t>
      </w:r>
    </w:p>
    <w:p w14:paraId="74CBDA6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OUT_OF_BORDER_SIZE,</w:t>
      </w:r>
    </w:p>
    <w:p w14:paraId="4B857D6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OUT_OF_BORDER_NUMB,</w:t>
      </w:r>
    </w:p>
    <w:p w14:paraId="5B289AE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3FCA880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57D02EC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final String[] ERRORS ={"Successfull",</w:t>
      </w:r>
    </w:p>
    <w:p w14:paraId="68A087A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"Data is not correct, or number is too large",</w:t>
      </w:r>
    </w:p>
    <w:p w14:paraId="717FE97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"Line is empty, please be careful",</w:t>
      </w:r>
    </w:p>
    <w:p w14:paraId="532BE94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"This is not a .txt file",</w:t>
      </w:r>
    </w:p>
    <w:p w14:paraId="56A1E0A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"This file is not exist",</w:t>
      </w:r>
    </w:p>
    <w:p w14:paraId="1B342A8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"Data in file is not correct",</w:t>
      </w:r>
    </w:p>
    <w:p w14:paraId="3B5152C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"There are only elements of array should be in file",</w:t>
      </w:r>
    </w:p>
    <w:p w14:paraId="39E1FAF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"Exception with output/input from the file",</w:t>
      </w:r>
    </w:p>
    <w:p w14:paraId="2D6642B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"Out of border size [2, 100]",</w:t>
      </w:r>
    </w:p>
    <w:p w14:paraId="471AC7B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"Out of border [-2000000000, 2000000000]"};</w:t>
      </w:r>
    </w:p>
    <w:p w14:paraId="696C91C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final int MAX_NUMB = 2000000000,</w:t>
      </w:r>
    </w:p>
    <w:p w14:paraId="052107B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 MIN_NUMB = -2000000000,</w:t>
      </w:r>
    </w:p>
    <w:p w14:paraId="5F30AB9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 MAX_SIZE = 100,</w:t>
      </w:r>
    </w:p>
    <w:p w14:paraId="6934036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 MIN_SIZE = 2;</w:t>
      </w:r>
    </w:p>
    <w:p w14:paraId="0B73FCD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void printInf() {</w:t>
      </w:r>
    </w:p>
    <w:p w14:paraId="7BB8475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ystem.out.println("The program implements sorting by natural merging");</w:t>
      </w:r>
    </w:p>
    <w:p w14:paraId="67965A2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0E0E74C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5BA19BA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int[] mergeWithPointers(int[] arr, int[] pointersArr) {</w:t>
      </w:r>
    </w:p>
    <w:p w14:paraId="61DD2E7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start1, stop1, start2, stop2, i, j, counter, pointerInd;</w:t>
      </w:r>
    </w:p>
    <w:p w14:paraId="7D4C21B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[] mergedArr = new int[arr.length];</w:t>
      </w:r>
    </w:p>
    <w:p w14:paraId="6CB6097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 = 0;</w:t>
      </w:r>
    </w:p>
    <w:p w14:paraId="1E96566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unter = pointersArr.length - pointersArr.length % 4;</w:t>
      </w:r>
    </w:p>
    <w:p w14:paraId="087C7E9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pointerInd = 0;</w:t>
      </w:r>
    </w:p>
    <w:p w14:paraId="2B12096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do {</w:t>
      </w:r>
    </w:p>
    <w:p w14:paraId="6E0083D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tart1 = pointersArr[pointerInd++];</w:t>
      </w:r>
    </w:p>
    <w:p w14:paraId="24CFE3B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top1 = pointersArr[pointerInd++];</w:t>
      </w:r>
    </w:p>
    <w:p w14:paraId="565FDE4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tart2 = pointersArr[pointerInd++];</w:t>
      </w:r>
    </w:p>
    <w:p w14:paraId="36DF8B8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top2 = pointersArr[pointerInd++];</w:t>
      </w:r>
    </w:p>
    <w:p w14:paraId="38F9BC2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while (start1 &lt; stop1 &amp;&amp; start2 &lt; stop2) {</w:t>
      </w:r>
    </w:p>
    <w:p w14:paraId="5FB3D76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if (arr[start1] &gt; arr[start2])</w:t>
      </w:r>
    </w:p>
    <w:p w14:paraId="115C070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mergedArr[i++] = arr[start2++];</w:t>
      </w:r>
    </w:p>
    <w:p w14:paraId="128570C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else</w:t>
      </w:r>
    </w:p>
    <w:p w14:paraId="2443693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mergedArr[i++] = arr[start1++];</w:t>
      </w:r>
    </w:p>
    <w:p w14:paraId="4928394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272AFC0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while (start1 &lt; stop1) {</w:t>
      </w:r>
    </w:p>
    <w:p w14:paraId="3713E6E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mergedArr[i++] = arr[start1++];</w:t>
      </w:r>
    </w:p>
    <w:p w14:paraId="118DC22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065EE9C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while (start2 &lt; stop2) {</w:t>
      </w:r>
    </w:p>
    <w:p w14:paraId="023C32D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mergedArr[i++] = arr[start2++];</w:t>
      </w:r>
    </w:p>
    <w:p w14:paraId="5A76517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0821394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while (pointerInd &lt; counter &amp;&amp; pointersArr[pointerInd] &gt; 0);</w:t>
      </w:r>
    </w:p>
    <w:p w14:paraId="7D9E1AF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f (i &lt; arr.length) {</w:t>
      </w:r>
    </w:p>
    <w:p w14:paraId="357EA52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for (j = pointersArr[pointerInd++]; j &lt; pointersArr[pointerInd]; j++) {</w:t>
      </w:r>
    </w:p>
    <w:p w14:paraId="5693384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lastRenderedPageBreak/>
        <w:t xml:space="preserve">                mergedArr[i++] = arr[j];</w:t>
      </w:r>
    </w:p>
    <w:p w14:paraId="68E253C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4DB4F9A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32DA0E8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mergedArr;</w:t>
      </w:r>
    </w:p>
    <w:p w14:paraId="726D085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5BE6F37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4617C74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void fillWithZero(int[] arr) {</w:t>
      </w:r>
    </w:p>
    <w:p w14:paraId="1944792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for (int i = 0; i &lt; arr.length; i++) {</w:t>
      </w:r>
    </w:p>
    <w:p w14:paraId="72E7E9B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arr[i] = 0;</w:t>
      </w:r>
    </w:p>
    <w:p w14:paraId="45FED01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5B814FA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0AD8AE7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35A95F4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int[] mergeSort(int[] arr) {</w:t>
      </w:r>
    </w:p>
    <w:p w14:paraId="3DB7DC3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i, pointInd, size;</w:t>
      </w:r>
    </w:p>
    <w:p w14:paraId="5186F14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ize = arr.length;</w:t>
      </w:r>
    </w:p>
    <w:p w14:paraId="40E33AD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pointersArr = new int[2*size];</w:t>
      </w:r>
    </w:p>
    <w:p w14:paraId="6854075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do {</w:t>
      </w:r>
    </w:p>
    <w:p w14:paraId="7AAB77C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fillWithZero(pointersArr);</w:t>
      </w:r>
    </w:p>
    <w:p w14:paraId="1F1E732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pointInd = 0;</w:t>
      </w:r>
    </w:p>
    <w:p w14:paraId="6E341D4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pointersArr[pointInd++] = 0;</w:t>
      </w:r>
    </w:p>
    <w:p w14:paraId="6054B1B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for (i = 1; i &lt; size; i++) {</w:t>
      </w:r>
    </w:p>
    <w:p w14:paraId="2C31BF6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if (arr[i] &lt; arr[i - 1]) {</w:t>
      </w:r>
    </w:p>
    <w:p w14:paraId="0B89703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pointersArr[pointInd++] = i;</w:t>
      </w:r>
    </w:p>
    <w:p w14:paraId="32A1FF7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pointersArr[pointInd++] = i;</w:t>
      </w:r>
    </w:p>
    <w:p w14:paraId="0BD22EC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}</w:t>
      </w:r>
    </w:p>
    <w:p w14:paraId="19596B2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166F748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pointersArr[pointInd] = i;</w:t>
      </w:r>
    </w:p>
    <w:p w14:paraId="4CD5567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2F624E9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arr = mergeWithPointers(arr, pointersArr);</w:t>
      </w:r>
    </w:p>
    <w:p w14:paraId="696E0EB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while (pointersArr[1] != arr.length);</w:t>
      </w:r>
    </w:p>
    <w:p w14:paraId="3E38234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arr;</w:t>
      </w:r>
    </w:p>
    <w:p w14:paraId="0AAD501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35E6C6F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716BE38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Codes inputChoice(Scanner input, int[] choice){</w:t>
      </w:r>
    </w:p>
    <w:p w14:paraId="5305485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0CB489A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tring choiceStr;</w:t>
      </w:r>
    </w:p>
    <w:p w14:paraId="0512461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err = Codes.SUCCESS;</w:t>
      </w:r>
    </w:p>
    <w:p w14:paraId="291748C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hoiceStr = input.nextLine();</w:t>
      </w:r>
    </w:p>
    <w:p w14:paraId="7D4EE5A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f (choiceStr.equals("1") || choiceStr.equals("2")) {</w:t>
      </w:r>
    </w:p>
    <w:p w14:paraId="56CC69A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choice[0] = Integer.parseInt(choiceStr);</w:t>
      </w:r>
    </w:p>
    <w:p w14:paraId="7AFE9BA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else {</w:t>
      </w:r>
    </w:p>
    <w:p w14:paraId="14A69AB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 = choiceStr.isEmpty() ? Codes.EMPTY_LINE : Codes.INCORRECT_DATA;</w:t>
      </w:r>
    </w:p>
    <w:p w14:paraId="568AC6F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25007D3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err;</w:t>
      </w:r>
    </w:p>
    <w:p w14:paraId="1ED0DF1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4E0AE74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1357163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int userChoice(Scanner input) {</w:t>
      </w:r>
    </w:p>
    <w:p w14:paraId="0EFBEEC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choice = {0};</w:t>
      </w:r>
    </w:p>
    <w:p w14:paraId="72044E5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ystem.out.println("Choose a way of input/output of data\n"</w:t>
      </w:r>
    </w:p>
    <w:p w14:paraId="2A3E37B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+ "1 -- Console\n"</w:t>
      </w:r>
    </w:p>
    <w:p w14:paraId="2FEC7F1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+ "2 -- File");</w:t>
      </w:r>
    </w:p>
    <w:p w14:paraId="1ED34DE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2B60362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do {</w:t>
      </w:r>
    </w:p>
    <w:p w14:paraId="250AB94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 = inputChoice(input, choice);</w:t>
      </w:r>
    </w:p>
    <w:p w14:paraId="2772D8B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f (err != Codes.SUCCESS) {</w:t>
      </w:r>
    </w:p>
    <w:p w14:paraId="7BF000D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err.println(ERRORS[err.ordinal()]);</w:t>
      </w:r>
    </w:p>
    <w:p w14:paraId="415C888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out.println("Please, enter again");</w:t>
      </w:r>
    </w:p>
    <w:p w14:paraId="15EE6FD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7745924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while (err != Codes.SUCCESS);</w:t>
      </w:r>
    </w:p>
    <w:p w14:paraId="43097B5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choice[0];</w:t>
      </w:r>
    </w:p>
    <w:p w14:paraId="5DCDB8C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3837AED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4B3C7A6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Codes inpValidSize(int[] size, Scanner input) {</w:t>
      </w:r>
    </w:p>
    <w:p w14:paraId="6A308FA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640378B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sizeInt;</w:t>
      </w:r>
    </w:p>
    <w:p w14:paraId="743A10A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izeInt = 0;</w:t>
      </w:r>
    </w:p>
    <w:p w14:paraId="729D447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err = Codes.SUCCESS;</w:t>
      </w:r>
    </w:p>
    <w:p w14:paraId="1658377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try {</w:t>
      </w:r>
    </w:p>
    <w:p w14:paraId="5154868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izeInt = Integer.parseInt(input.nextLine());</w:t>
      </w:r>
    </w:p>
    <w:p w14:paraId="32BAC38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lastRenderedPageBreak/>
        <w:t xml:space="preserve">        } catch (NumberFormatException e) {</w:t>
      </w:r>
    </w:p>
    <w:p w14:paraId="41EB4ED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 = Codes.INCORRECT_DATA;</w:t>
      </w:r>
    </w:p>
    <w:p w14:paraId="7B3C1DD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4C51A07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f (err == Codes.SUCCESS &amp;&amp; (sizeInt &gt; MAX_SIZE || sizeInt &lt; MIN_SIZE)) {</w:t>
      </w:r>
    </w:p>
    <w:p w14:paraId="7286BE1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 = Codes.OUT_OF_BORDER_SIZE;</w:t>
      </w:r>
    </w:p>
    <w:p w14:paraId="36375AA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049DEB3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ize[0] = sizeInt;</w:t>
      </w:r>
    </w:p>
    <w:p w14:paraId="3955BDC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err;</w:t>
      </w:r>
    </w:p>
    <w:p w14:paraId="295E4D7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21CF983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340F4DB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Codes inpValidArr(int[] arr, Scanner input) {</w:t>
      </w:r>
    </w:p>
    <w:p w14:paraId="4A25809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1BC2ADD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i;</w:t>
      </w:r>
    </w:p>
    <w:p w14:paraId="1693150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 = 0;</w:t>
      </w:r>
    </w:p>
    <w:p w14:paraId="239A68D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err = Codes.SUCCESS;</w:t>
      </w:r>
    </w:p>
    <w:p w14:paraId="75B3C10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while (i &lt; arr.length &amp;&amp; err == Codes.SUCCESS) {</w:t>
      </w:r>
    </w:p>
    <w:p w14:paraId="0C016F6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try {</w:t>
      </w:r>
    </w:p>
    <w:p w14:paraId="2E1C9DD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arr[i] = Integer.parseInt(input.nextLine());</w:t>
      </w:r>
    </w:p>
    <w:p w14:paraId="1AE0E50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 catch (NumberFormatException e) {</w:t>
      </w:r>
    </w:p>
    <w:p w14:paraId="40BF0AC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err = Codes.INCORRECT_DATA;</w:t>
      </w:r>
    </w:p>
    <w:p w14:paraId="7C0DF1F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3E09C53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f (err == Codes.SUCCESS &amp;&amp; (arr[i] &gt; MAX_NUMB || arr[i] &lt; MIN_NUMB)) {</w:t>
      </w:r>
    </w:p>
    <w:p w14:paraId="17DE9E8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err = Codes.OUT_OF_BORDER_NUMB;</w:t>
      </w:r>
    </w:p>
    <w:p w14:paraId="52745D9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5537145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++;</w:t>
      </w:r>
    </w:p>
    <w:p w14:paraId="3D14271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492BB2B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err;</w:t>
      </w:r>
    </w:p>
    <w:p w14:paraId="2C749DE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10DB7FD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int[] inputFromConsole(Scanner input) {</w:t>
      </w:r>
    </w:p>
    <w:p w14:paraId="4FC32BE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ystem.out.println("Enter the size[2, 100] and then the \n"</w:t>
      </w:r>
    </w:p>
    <w:p w14:paraId="0D78E30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       + "elements[-2000000000, 2000000000] through the Enter");</w:t>
      </w:r>
    </w:p>
    <w:p w14:paraId="71A9C19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1875372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size = {0};</w:t>
      </w:r>
    </w:p>
    <w:p w14:paraId="63D1463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do {</w:t>
      </w:r>
    </w:p>
    <w:p w14:paraId="6E7F28D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 = inpValidSize(size, input);</w:t>
      </w:r>
    </w:p>
    <w:p w14:paraId="1F4E5B7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f (err != Codes.SUCCESS) {</w:t>
      </w:r>
    </w:p>
    <w:p w14:paraId="1C17568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err.println(ERRORS[err.ordinal()]);</w:t>
      </w:r>
    </w:p>
    <w:p w14:paraId="465EFCF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out.println("Please, enter again size");</w:t>
      </w:r>
    </w:p>
    <w:p w14:paraId="451A6E1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21FF09B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while (err != Codes.SUCCESS);</w:t>
      </w:r>
    </w:p>
    <w:p w14:paraId="5025117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defaultArr = new int[size[0]];</w:t>
      </w:r>
    </w:p>
    <w:p w14:paraId="391AF2F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ystem.out.println("Enter the " + size[0] + " elements");</w:t>
      </w:r>
    </w:p>
    <w:p w14:paraId="59E7E28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do {</w:t>
      </w:r>
    </w:p>
    <w:p w14:paraId="2FEACF2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 = inpValidArr(defaultArr, input);</w:t>
      </w:r>
    </w:p>
    <w:p w14:paraId="5E19F12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f (err != Codes.SUCCESS) {</w:t>
      </w:r>
    </w:p>
    <w:p w14:paraId="2444FA7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err.println(ERRORS[err.ordinal()]);</w:t>
      </w:r>
    </w:p>
    <w:p w14:paraId="0548D7B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out.println("Please, enter again " + size[0] + " elements");</w:t>
      </w:r>
    </w:p>
    <w:p w14:paraId="5689057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61A45D1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while (err != Codes.SUCCESS);</w:t>
      </w:r>
    </w:p>
    <w:p w14:paraId="7994C6B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defaultArr;</w:t>
      </w:r>
    </w:p>
    <w:p w14:paraId="5B979E7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62A7023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3C0BC5C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Codes readSizeFromFile(int[] size, Scanner file) {</w:t>
      </w:r>
    </w:p>
    <w:p w14:paraId="2AB0259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429DC1D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sizeInt;</w:t>
      </w:r>
    </w:p>
    <w:p w14:paraId="3922BF6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err = Codes.SUCCESS;</w:t>
      </w:r>
    </w:p>
    <w:p w14:paraId="0515D24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izeInt = 0;</w:t>
      </w:r>
    </w:p>
    <w:p w14:paraId="312F901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try {</w:t>
      </w:r>
    </w:p>
    <w:p w14:paraId="08B73D4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izeInt = Integer.parseInt(file.next());</w:t>
      </w:r>
    </w:p>
    <w:p w14:paraId="78B5FFB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catch (NumberFormatException e) {</w:t>
      </w:r>
    </w:p>
    <w:p w14:paraId="791F06A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 = Codes.INCORRECT_DATA_FILE;</w:t>
      </w:r>
    </w:p>
    <w:p w14:paraId="364F67D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1F4EC8D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f (err == Codes.SUCCESS)</w:t>
      </w:r>
    </w:p>
    <w:p w14:paraId="2C7AD87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f ((sizeInt &gt; MAX_SIZE) || (sizeInt &lt; MIN_SIZE))</w:t>
      </w:r>
    </w:p>
    <w:p w14:paraId="7FCFEFB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err = Codes.OUT_OF_BORDER_SIZE;</w:t>
      </w:r>
    </w:p>
    <w:p w14:paraId="672C94E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lse</w:t>
      </w:r>
    </w:p>
    <w:p w14:paraId="34583B3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ize[0] = sizeInt;</w:t>
      </w:r>
    </w:p>
    <w:p w14:paraId="37E40DF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err;</w:t>
      </w:r>
    </w:p>
    <w:p w14:paraId="42F8689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4ED0401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263896A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Codes readArrFromFile(int[] arr, Scanner file){</w:t>
      </w:r>
    </w:p>
    <w:p w14:paraId="63F7DFF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37576D5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i;</w:t>
      </w:r>
    </w:p>
    <w:p w14:paraId="300A199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err = Codes.SUCCESS;</w:t>
      </w:r>
    </w:p>
    <w:p w14:paraId="0E857DA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 = 0;</w:t>
      </w:r>
    </w:p>
    <w:p w14:paraId="3232D69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while (i &lt; arr.length &amp;&amp; err == Codes.SUCCESS) {</w:t>
      </w:r>
    </w:p>
    <w:p w14:paraId="635F7E6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try {</w:t>
      </w:r>
    </w:p>
    <w:p w14:paraId="61801E1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arr[i] = Integer.parseInt(file.next());</w:t>
      </w:r>
    </w:p>
    <w:p w14:paraId="0B0E28F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 catch (NumberFormatException e) {</w:t>
      </w:r>
    </w:p>
    <w:p w14:paraId="3945C3A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err = Codes.INCORRECT_DATA_FILE;</w:t>
      </w:r>
    </w:p>
    <w:p w14:paraId="446F9B2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08A138C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f (err == Codes.SUCCESS &amp;&amp; (arr[i] &gt; MAX_NUMB || arr[i] &lt; MIN_NUMB)) {</w:t>
      </w:r>
    </w:p>
    <w:p w14:paraId="2C0C414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err = Codes.OUT_OF_BORDER_NUMB;</w:t>
      </w:r>
    </w:p>
    <w:p w14:paraId="6D30F47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0A206C5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++;</w:t>
      </w:r>
    </w:p>
    <w:p w14:paraId="18E985C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51BEB96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f (i == arr.length &amp;&amp; file.hasNextLine())</w:t>
      </w:r>
    </w:p>
    <w:p w14:paraId="1CDC6E0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 = Codes.A_LOT_OF_DATA_FILE;</w:t>
      </w:r>
    </w:p>
    <w:p w14:paraId="4F75DDC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77CB0AD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err;</w:t>
      </w:r>
    </w:p>
    <w:p w14:paraId="436ACBB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73170D5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5668A4B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Codes isFileExist(String fileName) {</w:t>
      </w:r>
    </w:p>
    <w:p w14:paraId="0783EB1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File file = new File(fileName);</w:t>
      </w:r>
    </w:p>
    <w:p w14:paraId="6ADF307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0F5428C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err = file.exists() ? Codes.SUCCESS : Codes.FILE_NOT_EXIST;</w:t>
      </w:r>
    </w:p>
    <w:p w14:paraId="2AACBCB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err;</w:t>
      </w:r>
    </w:p>
    <w:p w14:paraId="3FCFDC2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243E3FD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03246D0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Codes thisIsTxtFile(String fileName) {</w:t>
      </w:r>
    </w:p>
    <w:p w14:paraId="27788A4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565D979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err = fileName.endsWith(".txt") ? Codes.SUCCESS : Codes.NOT_TXT;</w:t>
      </w:r>
    </w:p>
    <w:p w14:paraId="5F8E605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err;</w:t>
      </w:r>
    </w:p>
    <w:p w14:paraId="7413B31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32C9608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7287F9B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String getFileName(Scanner input) {</w:t>
      </w:r>
    </w:p>
    <w:p w14:paraId="6584054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boolean isIncorrect;</w:t>
      </w:r>
    </w:p>
    <w:p w14:paraId="14CB2AF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tring fileName;</w:t>
      </w:r>
    </w:p>
    <w:p w14:paraId="513C2C1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Txt, errExist;</w:t>
      </w:r>
    </w:p>
    <w:p w14:paraId="0C74001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ystem.out.println("Enter full path to file");</w:t>
      </w:r>
    </w:p>
    <w:p w14:paraId="5935343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do {</w:t>
      </w:r>
    </w:p>
    <w:p w14:paraId="69223B5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sIncorrect = false;</w:t>
      </w:r>
    </w:p>
    <w:p w14:paraId="614A518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fileName = input.nextLine();</w:t>
      </w:r>
    </w:p>
    <w:p w14:paraId="7B260C8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Txt = thisIsTxtFile(fileName);</w:t>
      </w:r>
    </w:p>
    <w:p w14:paraId="7DBC174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rrExist = isFileExist(fileName);</w:t>
      </w:r>
    </w:p>
    <w:p w14:paraId="33D6A08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f (errTxt != Codes.SUCCESS) {</w:t>
      </w:r>
    </w:p>
    <w:p w14:paraId="4BD9B78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isIncorrect = true;</w:t>
      </w:r>
    </w:p>
    <w:p w14:paraId="7A63B23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err.println(ERRORS[errTxt.ordinal()]);</w:t>
      </w:r>
    </w:p>
    <w:p w14:paraId="5DB94DA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28E435B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else if (errExist != Codes.SUCCESS) {</w:t>
      </w:r>
    </w:p>
    <w:p w14:paraId="55ED7C9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isIncorrect = true;</w:t>
      </w:r>
    </w:p>
    <w:p w14:paraId="12D218F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err.println(ERRORS[errExist.ordinal()]);</w:t>
      </w:r>
    </w:p>
    <w:p w14:paraId="21142FE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1E7E233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while (isIncorrect);</w:t>
      </w:r>
    </w:p>
    <w:p w14:paraId="681978E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fileName;</w:t>
      </w:r>
    </w:p>
    <w:p w14:paraId="343F144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72FA892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106CFD2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int[] inputFromFile(Scanner input){</w:t>
      </w:r>
    </w:p>
    <w:p w14:paraId="4037B1F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Codes err;</w:t>
      </w:r>
    </w:p>
    <w:p w14:paraId="33B3BF9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defaultArr = {};</w:t>
      </w:r>
    </w:p>
    <w:p w14:paraId="11CA537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err = Codes.SUCCESS;</w:t>
      </w:r>
    </w:p>
    <w:p w14:paraId="19F17C0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size = {0};</w:t>
      </w:r>
    </w:p>
    <w:p w14:paraId="603043C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do {</w:t>
      </w:r>
    </w:p>
    <w:p w14:paraId="36A41ED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tring fileName = getFileName(input);</w:t>
      </w:r>
    </w:p>
    <w:p w14:paraId="513F6B1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Path path = Paths.get(fileName);</w:t>
      </w:r>
    </w:p>
    <w:p w14:paraId="08FBC3B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try(Scanner file = new Scanner(path)) {</w:t>
      </w:r>
    </w:p>
    <w:p w14:paraId="3D90416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err = readSizeFromFile(size, file);</w:t>
      </w:r>
    </w:p>
    <w:p w14:paraId="622B262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defaultArr = new int[size[0]];</w:t>
      </w:r>
    </w:p>
    <w:p w14:paraId="2C627B8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lastRenderedPageBreak/>
        <w:t xml:space="preserve">                if (err == Codes.SUCCESS) {</w:t>
      </w:r>
    </w:p>
    <w:p w14:paraId="592ADFE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err = readArrFromFile(defaultArr, file);</w:t>
      </w:r>
    </w:p>
    <w:p w14:paraId="5CDDBC7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}</w:t>
      </w:r>
    </w:p>
    <w:p w14:paraId="41954AD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if (err != Codes.SUCCESS) {</w:t>
      </w:r>
    </w:p>
    <w:p w14:paraId="17644FB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System.err.println(ERRORS[err.ordinal()]);</w:t>
      </w:r>
    </w:p>
    <w:p w14:paraId="7E52781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System.out.println("Please, enter full path again");</w:t>
      </w:r>
    </w:p>
    <w:p w14:paraId="3CD50F8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}</w:t>
      </w:r>
    </w:p>
    <w:p w14:paraId="54C252F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 catch (IOException e) {</w:t>
      </w:r>
    </w:p>
    <w:p w14:paraId="3DF49C4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err.println(ERRORS[Codes.IN_OUT_FILE_EXCEPTION.ordinal()]);</w:t>
      </w:r>
    </w:p>
    <w:p w14:paraId="6C1D0B0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out.println("Please, enter full path again");</w:t>
      </w:r>
    </w:p>
    <w:p w14:paraId="313C788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77E80E5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while (err != Codes.SUCCESS);</w:t>
      </w:r>
    </w:p>
    <w:p w14:paraId="1C7ABD6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ystem.out.println("Reading is successfull");</w:t>
      </w:r>
    </w:p>
    <w:p w14:paraId="2BC1E3D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defaultArr;</w:t>
      </w:r>
    </w:p>
    <w:p w14:paraId="484DFEB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73310C3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3BAD949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int[] inputInf(Scanner input){</w:t>
      </w:r>
    </w:p>
    <w:p w14:paraId="0D2AF23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choice = userChoice(input);</w:t>
      </w:r>
    </w:p>
    <w:p w14:paraId="439B4E7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borders = {0, 0};</w:t>
      </w:r>
    </w:p>
    <w:p w14:paraId="381E42A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f (choice == 1) {</w:t>
      </w:r>
    </w:p>
    <w:p w14:paraId="7BF02AE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borders = inputFromConsole(input);</w:t>
      </w:r>
    </w:p>
    <w:p w14:paraId="47AAD42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else {</w:t>
      </w:r>
    </w:p>
    <w:p w14:paraId="7F98EBB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borders = inputFromFile(input);</w:t>
      </w:r>
    </w:p>
    <w:p w14:paraId="2897199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47BD1DC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borders;</w:t>
      </w:r>
    </w:p>
    <w:p w14:paraId="3D2D35E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0A7A0FD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07BDE5E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void writeInConsole(int[] defaultArr, int[] sortedArr) {</w:t>
      </w:r>
    </w:p>
    <w:p w14:paraId="1B287C2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i;</w:t>
      </w:r>
    </w:p>
    <w:p w14:paraId="7B2F730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ystem.out.println("Default arr");</w:t>
      </w:r>
    </w:p>
    <w:p w14:paraId="665BC5D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for (i = 0; i &lt; defaultArr.length; i++)</w:t>
      </w:r>
    </w:p>
    <w:p w14:paraId="69C229F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ystem.out.print(defaultArr[i] + " ");</w:t>
      </w:r>
    </w:p>
    <w:p w14:paraId="58D0C68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ystem.out.println("\nSorted arr");</w:t>
      </w:r>
    </w:p>
    <w:p w14:paraId="5C5D85D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for (i = 0; i &lt; sortedArr.length; i++)</w:t>
      </w:r>
    </w:p>
    <w:p w14:paraId="0AE507B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ystem.out.print(sortedArr[i] + " ");</w:t>
      </w:r>
    </w:p>
    <w:p w14:paraId="0F65B33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4B987C7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33EB283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void writeInFile(int[] defaultArr, int[] sortedArr, Scanner input) {</w:t>
      </w:r>
    </w:p>
    <w:p w14:paraId="5F7270B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boolean isIncorrect;</w:t>
      </w:r>
    </w:p>
    <w:p w14:paraId="4459FE4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i;</w:t>
      </w:r>
    </w:p>
    <w:p w14:paraId="4B7DE58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do {</w:t>
      </w:r>
    </w:p>
    <w:p w14:paraId="37DB5B2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String fileName = getFileName(input);</w:t>
      </w:r>
    </w:p>
    <w:p w14:paraId="75451C0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isIncorrect = false;</w:t>
      </w:r>
    </w:p>
    <w:p w14:paraId="7751BE4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try (PrintWriter file = new PrintWriter(fileName)) {</w:t>
      </w:r>
    </w:p>
    <w:p w14:paraId="15FD22A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file.println("Default arr");</w:t>
      </w:r>
    </w:p>
    <w:p w14:paraId="2B2816F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for (i = 0; i &lt; defaultArr.length; i++)</w:t>
      </w:r>
    </w:p>
    <w:p w14:paraId="3C05226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file.print(defaultArr[i] + " ");</w:t>
      </w:r>
    </w:p>
    <w:p w14:paraId="2C066147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file.println("\nSorted arr");</w:t>
      </w:r>
    </w:p>
    <w:p w14:paraId="0BCEA4A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for (i = 0; i &lt; sortedArr.length; i++)</w:t>
      </w:r>
    </w:p>
    <w:p w14:paraId="1190706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    file.print(sortedArr[i] + " ");</w:t>
      </w:r>
    </w:p>
    <w:p w14:paraId="6D357E1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 catch (IOException e) {</w:t>
      </w:r>
    </w:p>
    <w:p w14:paraId="3833A55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isIncorrect = true;</w:t>
      </w:r>
    </w:p>
    <w:p w14:paraId="305B5BE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    System.err.println(ERRORS[Codes.IN_OUT_FILE_EXCEPTION.ordinal()]);</w:t>
      </w:r>
    </w:p>
    <w:p w14:paraId="3BE2014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}</w:t>
      </w:r>
    </w:p>
    <w:p w14:paraId="68575EB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while (isIncorrect);</w:t>
      </w:r>
    </w:p>
    <w:p w14:paraId="7AD8E06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ystem.out.println("Writing is successfull");</w:t>
      </w:r>
    </w:p>
    <w:p w14:paraId="6D26A8E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7F2AE17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2B185E9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void outputInf(int[] defaultArr, int[] sortedArr, Scanner input){</w:t>
      </w:r>
    </w:p>
    <w:p w14:paraId="60F15790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 choice = userChoice(input);</w:t>
      </w:r>
    </w:p>
    <w:p w14:paraId="25B91C8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f (choice == 1) {</w:t>
      </w:r>
    </w:p>
    <w:p w14:paraId="49896D5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writeInConsole(defaultArr, sortedArr);</w:t>
      </w:r>
    </w:p>
    <w:p w14:paraId="3834A92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 else {</w:t>
      </w:r>
    </w:p>
    <w:p w14:paraId="574B05E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writeInFile(defaultArr, sortedArr, input);</w:t>
      </w:r>
    </w:p>
    <w:p w14:paraId="742D5D1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0B59C2E2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0D96052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4F4FC98F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static int[] copyArr(int[] arr) {</w:t>
      </w:r>
    </w:p>
    <w:p w14:paraId="42F4557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copyedArr = new int[arr.length];</w:t>
      </w:r>
    </w:p>
    <w:p w14:paraId="3280240E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lastRenderedPageBreak/>
        <w:t xml:space="preserve">        int i;</w:t>
      </w:r>
    </w:p>
    <w:p w14:paraId="78F3F4C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for (i = 0; i &lt; arr.length; i++) {</w:t>
      </w:r>
    </w:p>
    <w:p w14:paraId="4202E31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    copyedArr[i] = arr[i];</w:t>
      </w:r>
    </w:p>
    <w:p w14:paraId="03CDDC6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}</w:t>
      </w:r>
    </w:p>
    <w:p w14:paraId="0B8DB52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return copyedArr;</w:t>
      </w:r>
    </w:p>
    <w:p w14:paraId="566BB9E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7DC72B0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5CCBA003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public static void main(String[] args) {</w:t>
      </w:r>
    </w:p>
    <w:p w14:paraId="0AC66A89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canner input = new Scanner(System.in);</w:t>
      </w:r>
    </w:p>
    <w:p w14:paraId="78F1BC45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defaultArr;</w:t>
      </w:r>
    </w:p>
    <w:p w14:paraId="6CD08D3D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t[] sortedArr;</w:t>
      </w:r>
    </w:p>
    <w:p w14:paraId="17C745D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52CEF32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printInf();</w:t>
      </w:r>
    </w:p>
    <w:p w14:paraId="68528218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defaultArr = inputInf(input);</w:t>
      </w:r>
    </w:p>
    <w:p w14:paraId="4055C0A4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ortedArr = copyArr(defaultArr);</w:t>
      </w:r>
    </w:p>
    <w:p w14:paraId="34CC18F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sortedArr = mergeSort(sortedArr);</w:t>
      </w:r>
    </w:p>
    <w:p w14:paraId="14E676DA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outputInf(defaultArr, sortedArr, input);</w:t>
      </w:r>
    </w:p>
    <w:p w14:paraId="686A48BB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</w:p>
    <w:p w14:paraId="50752F56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    input.close();</w:t>
      </w:r>
    </w:p>
    <w:p w14:paraId="3AA5C451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 xml:space="preserve">    }</w:t>
      </w:r>
    </w:p>
    <w:p w14:paraId="7D7C842C" w14:textId="77777777" w:rsidR="00690F13" w:rsidRPr="00690F13" w:rsidRDefault="00690F13" w:rsidP="00690F13">
      <w:pPr>
        <w:rPr>
          <w:rFonts w:ascii="Consolas" w:hAnsi="Consolas"/>
          <w:sz w:val="18"/>
          <w:szCs w:val="18"/>
        </w:rPr>
      </w:pPr>
      <w:r w:rsidRPr="00690F13">
        <w:rPr>
          <w:rFonts w:ascii="Consolas" w:hAnsi="Consolas"/>
          <w:sz w:val="18"/>
          <w:szCs w:val="18"/>
        </w:rPr>
        <w:t>}</w:t>
      </w:r>
    </w:p>
    <w:p w14:paraId="21C15E66" w14:textId="54207D87" w:rsidR="001E4639" w:rsidRDefault="00C248E0" w:rsidP="00690F1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</w:rPr>
        <w:t>Скриншоты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300F2325" w:rsid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72B418A2" w14:textId="3D9EC2EB" w:rsidR="00B507FC" w:rsidRPr="00A25449" w:rsidRDefault="00690F1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557DE14" wp14:editId="1024C761">
            <wp:extent cx="2630708" cy="2152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3915" cy="2163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C189" w14:textId="19DBF89C" w:rsidR="006D49AE" w:rsidRDefault="006D49AE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2E5CF094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15B8B617" w:rsidR="00F8092B" w:rsidRDefault="00690F1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F4A3B19" wp14:editId="0C56FB74">
            <wp:extent cx="2901654" cy="2857317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904" cy="28703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8265B" w14:textId="2643677B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77C1F8" w14:textId="77777777" w:rsidR="00690F13" w:rsidRDefault="00690F13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</w:p>
    <w:p w14:paraId="392BC146" w14:textId="2920CD7B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38B1036A" w14:textId="4D67FB4E" w:rsidR="00E46731" w:rsidRDefault="00690F13" w:rsidP="00E4673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411E772" wp14:editId="0DF364A0">
            <wp:extent cx="3790950" cy="39624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0950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CF1A8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B3E2D9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B6D617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6F81DF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1A9652C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2E5561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D19EC0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17F191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B4C75D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5CFB2E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EBB0CEE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E457A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AD9B56F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205EBE2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16CF045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070F5C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C25A7A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716004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B112B84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FBE0212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5239015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77A69A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C582F02" w14:textId="77777777" w:rsidR="00217507" w:rsidRDefault="00217507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E5BE86D" w14:textId="77777777" w:rsidR="00690F13" w:rsidRDefault="00690F13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12A4CB1" w14:textId="3D44CDAC" w:rsidR="00232705" w:rsidRDefault="00715DE4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3EA865D" w14:textId="77777777" w:rsidR="00D764A4" w:rsidRDefault="00D764A4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8B1F8C" w14:textId="2AE9A699" w:rsidR="00D77068" w:rsidRDefault="00D77068" w:rsidP="00E46731">
      <w:pPr>
        <w:jc w:val="center"/>
      </w:pPr>
      <w:r>
        <w:object w:dxaOrig="7871" w:dyaOrig="13521" w14:anchorId="479604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93.5pt;height:676pt" o:ole="">
            <v:imagedata r:id="rId8" o:title=""/>
          </v:shape>
          <o:OLEObject Type="Embed" ProgID="Visio.Drawing.15" ShapeID="_x0000_i1034" DrawAspect="Content" ObjectID="_1761694918" r:id="rId9"/>
        </w:object>
      </w:r>
    </w:p>
    <w:p w14:paraId="60A90D1A" w14:textId="50689043" w:rsidR="00D77068" w:rsidRDefault="00D77068" w:rsidP="00E46731">
      <w:pPr>
        <w:jc w:val="center"/>
      </w:pPr>
    </w:p>
    <w:p w14:paraId="567330CE" w14:textId="41AF9A68" w:rsidR="00D77068" w:rsidRDefault="00D77068" w:rsidP="00E46731">
      <w:pPr>
        <w:jc w:val="center"/>
      </w:pPr>
      <w:r>
        <w:object w:dxaOrig="9441" w:dyaOrig="15011" w14:anchorId="20CA3C98">
          <v:shape id="_x0000_i1046" type="#_x0000_t75" style="width:458pt;height:728pt" o:ole="">
            <v:imagedata r:id="rId10" o:title=""/>
          </v:shape>
          <o:OLEObject Type="Embed" ProgID="Visio.Drawing.15" ShapeID="_x0000_i1046" DrawAspect="Content" ObjectID="_1761694919" r:id="rId11"/>
        </w:object>
      </w:r>
      <w:r>
        <w:object w:dxaOrig="10141" w:dyaOrig="15511" w14:anchorId="7892EC67">
          <v:shape id="_x0000_i1045" type="#_x0000_t75" style="width:476pt;height:728pt" o:ole="">
            <v:imagedata r:id="rId12" o:title=""/>
          </v:shape>
          <o:OLEObject Type="Embed" ProgID="Visio.Drawing.15" ShapeID="_x0000_i1045" DrawAspect="Content" ObjectID="_1761694920" r:id="rId13"/>
        </w:object>
      </w:r>
    </w:p>
    <w:p w14:paraId="08C3545D" w14:textId="5CA3E1BE" w:rsidR="00D764A4" w:rsidRPr="00E46731" w:rsidRDefault="00D764A4" w:rsidP="00E4673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9541" w:dyaOrig="16211" w14:anchorId="1339532D">
          <v:shape id="_x0000_i1049" type="#_x0000_t75" style="width:428.5pt;height:728pt" o:ole="">
            <v:imagedata r:id="rId14" o:title=""/>
          </v:shape>
          <o:OLEObject Type="Embed" ProgID="Visio.Drawing.15" ShapeID="_x0000_i1049" DrawAspect="Content" ObjectID="_1761694921" r:id="rId15"/>
        </w:object>
      </w:r>
    </w:p>
    <w:sectPr w:rsidR="00D764A4" w:rsidRPr="00E46731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57A6F"/>
    <w:rsid w:val="000A4EA5"/>
    <w:rsid w:val="000C07BD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17507"/>
    <w:rsid w:val="00232705"/>
    <w:rsid w:val="002357C5"/>
    <w:rsid w:val="00273681"/>
    <w:rsid w:val="002A7919"/>
    <w:rsid w:val="002D43BF"/>
    <w:rsid w:val="002E34D0"/>
    <w:rsid w:val="00313B35"/>
    <w:rsid w:val="00313E4F"/>
    <w:rsid w:val="00325C98"/>
    <w:rsid w:val="003A30C6"/>
    <w:rsid w:val="003E7FD0"/>
    <w:rsid w:val="003F39BF"/>
    <w:rsid w:val="00431B0F"/>
    <w:rsid w:val="0043406D"/>
    <w:rsid w:val="0050114C"/>
    <w:rsid w:val="00502281"/>
    <w:rsid w:val="005C4F09"/>
    <w:rsid w:val="00631EE9"/>
    <w:rsid w:val="00637341"/>
    <w:rsid w:val="006579E7"/>
    <w:rsid w:val="006710C3"/>
    <w:rsid w:val="00673CC1"/>
    <w:rsid w:val="00676AFE"/>
    <w:rsid w:val="00690F13"/>
    <w:rsid w:val="006B6D47"/>
    <w:rsid w:val="006B7129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C6557"/>
    <w:rsid w:val="009F196C"/>
    <w:rsid w:val="00A1418A"/>
    <w:rsid w:val="00A17B42"/>
    <w:rsid w:val="00A25449"/>
    <w:rsid w:val="00A52098"/>
    <w:rsid w:val="00A61C37"/>
    <w:rsid w:val="00A67FC8"/>
    <w:rsid w:val="00A82F2B"/>
    <w:rsid w:val="00A85D6D"/>
    <w:rsid w:val="00AD137B"/>
    <w:rsid w:val="00B04C26"/>
    <w:rsid w:val="00B0643D"/>
    <w:rsid w:val="00B22B3A"/>
    <w:rsid w:val="00B507FC"/>
    <w:rsid w:val="00B93951"/>
    <w:rsid w:val="00BA4C44"/>
    <w:rsid w:val="00C04BED"/>
    <w:rsid w:val="00C06326"/>
    <w:rsid w:val="00C10D56"/>
    <w:rsid w:val="00C1483A"/>
    <w:rsid w:val="00C248E0"/>
    <w:rsid w:val="00C859CD"/>
    <w:rsid w:val="00CA69CD"/>
    <w:rsid w:val="00CC2013"/>
    <w:rsid w:val="00CC7B1A"/>
    <w:rsid w:val="00CD202E"/>
    <w:rsid w:val="00D01980"/>
    <w:rsid w:val="00D451BF"/>
    <w:rsid w:val="00D46051"/>
    <w:rsid w:val="00D47817"/>
    <w:rsid w:val="00D712E2"/>
    <w:rsid w:val="00D764A4"/>
    <w:rsid w:val="00D77068"/>
    <w:rsid w:val="00D946EA"/>
    <w:rsid w:val="00DB05BF"/>
    <w:rsid w:val="00DB5C4D"/>
    <w:rsid w:val="00DC047E"/>
    <w:rsid w:val="00DD4506"/>
    <w:rsid w:val="00DD6B93"/>
    <w:rsid w:val="00E46731"/>
    <w:rsid w:val="00E72BAC"/>
    <w:rsid w:val="00E9155C"/>
    <w:rsid w:val="00EB20B3"/>
    <w:rsid w:val="00EF2E12"/>
    <w:rsid w:val="00EF5945"/>
    <w:rsid w:val="00F10EC7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0</TotalTime>
  <Pages>25</Pages>
  <Words>5097</Words>
  <Characters>29053</Characters>
  <Application>Microsoft Office Word</Application>
  <DocSecurity>0</DocSecurity>
  <Lines>242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24</cp:revision>
  <dcterms:created xsi:type="dcterms:W3CDTF">2023-10-22T19:11:00Z</dcterms:created>
  <dcterms:modified xsi:type="dcterms:W3CDTF">2023-11-16T23:55:00Z</dcterms:modified>
</cp:coreProperties>
</file>